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67E5" w:rsidRPr="0003098D" w:rsidRDefault="00AA67E5" w:rsidP="00AA67E5">
      <w:pPr>
        <w:rPr>
          <w:sz w:val="26"/>
          <w:szCs w:val="26"/>
        </w:rPr>
      </w:pPr>
    </w:p>
    <w:p w:rsidR="0011082C" w:rsidRPr="0003098D" w:rsidRDefault="0011082C" w:rsidP="00AA67E5">
      <w:pPr>
        <w:rPr>
          <w:sz w:val="26"/>
          <w:szCs w:val="26"/>
        </w:rPr>
      </w:pPr>
    </w:p>
    <w:p w:rsidR="0011082C" w:rsidRPr="0003098D" w:rsidRDefault="0011082C" w:rsidP="00AA67E5">
      <w:pPr>
        <w:rPr>
          <w:sz w:val="26"/>
          <w:szCs w:val="26"/>
        </w:rPr>
      </w:pPr>
    </w:p>
    <w:p w:rsidR="0011082C" w:rsidRPr="0003098D" w:rsidRDefault="0011082C" w:rsidP="00AA67E5">
      <w:pPr>
        <w:rPr>
          <w:sz w:val="26"/>
          <w:szCs w:val="26"/>
        </w:rPr>
      </w:pPr>
    </w:p>
    <w:p w:rsidR="0011082C" w:rsidRPr="0003098D" w:rsidRDefault="0011082C" w:rsidP="00AA67E5">
      <w:pPr>
        <w:rPr>
          <w:sz w:val="26"/>
          <w:szCs w:val="26"/>
        </w:rPr>
      </w:pPr>
    </w:p>
    <w:p w:rsidR="00723EC4" w:rsidRPr="0003098D" w:rsidRDefault="00723EC4" w:rsidP="00723EC4">
      <w:pPr>
        <w:rPr>
          <w:sz w:val="26"/>
          <w:szCs w:val="26"/>
        </w:rPr>
      </w:pPr>
    </w:p>
    <w:tbl>
      <w:tblPr>
        <w:tblW w:w="99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4"/>
        <w:gridCol w:w="7748"/>
      </w:tblGrid>
      <w:tr w:rsidR="00D85261" w:rsidRPr="0003098D" w:rsidTr="00D85261">
        <w:trPr>
          <w:trHeight w:val="773"/>
          <w:jc w:val="center"/>
        </w:trPr>
        <w:tc>
          <w:tcPr>
            <w:tcW w:w="9962" w:type="dxa"/>
            <w:gridSpan w:val="2"/>
            <w:tcBorders>
              <w:bottom w:val="single" w:sz="4" w:space="0" w:color="auto"/>
            </w:tcBorders>
            <w:shd w:val="clear" w:color="auto" w:fill="EFD0B3"/>
            <w:vAlign w:val="center"/>
          </w:tcPr>
          <w:p w:rsidR="00D85261" w:rsidRPr="00BB3373" w:rsidRDefault="00D85261" w:rsidP="00D85261">
            <w:pPr>
              <w:jc w:val="center"/>
              <w:rPr>
                <w:b/>
                <w:sz w:val="40"/>
                <w:szCs w:val="40"/>
              </w:rPr>
            </w:pPr>
            <w:r w:rsidRPr="00BB3373">
              <w:rPr>
                <w:b/>
                <w:sz w:val="40"/>
                <w:szCs w:val="40"/>
              </w:rPr>
              <w:t>TÀI LIỆU GIẢI PHÁP</w:t>
            </w:r>
          </w:p>
        </w:tc>
      </w:tr>
      <w:tr w:rsidR="00D85261" w:rsidRPr="0003098D" w:rsidTr="00D85261">
        <w:trPr>
          <w:jc w:val="center"/>
        </w:trPr>
        <w:tc>
          <w:tcPr>
            <w:tcW w:w="2214" w:type="dxa"/>
            <w:shd w:val="clear" w:color="auto" w:fill="FDE9D9"/>
            <w:vAlign w:val="center"/>
          </w:tcPr>
          <w:p w:rsidR="00D85261" w:rsidRPr="0003098D" w:rsidRDefault="00D85261" w:rsidP="00D85261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Dự án</w:t>
            </w:r>
          </w:p>
        </w:tc>
        <w:tc>
          <w:tcPr>
            <w:tcW w:w="7748" w:type="dxa"/>
            <w:vAlign w:val="center"/>
          </w:tcPr>
          <w:p w:rsidR="00D85261" w:rsidRPr="0003098D" w:rsidRDefault="00D85261" w:rsidP="00C2584A">
            <w:pPr>
              <w:spacing w:before="120" w:after="12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TRIỂN KHAI PHẦN MỀM QUẢN TRỊ DOANH NGHIỆP LEMON3-ERP TẠI </w:t>
            </w:r>
            <w:r w:rsidRPr="0003098D">
              <w:rPr>
                <w:b/>
                <w:bCs/>
                <w:sz w:val="26"/>
                <w:szCs w:val="26"/>
              </w:rPr>
              <w:t>CÔNG TY CỔ PHẦN D</w:t>
            </w:r>
            <w:r w:rsidR="00C2584A" w:rsidRPr="0003098D">
              <w:rPr>
                <w:b/>
                <w:bCs/>
                <w:sz w:val="26"/>
                <w:szCs w:val="26"/>
              </w:rPr>
              <w:t>ỊCH VỤ PHÚ NHUẬN</w:t>
            </w:r>
          </w:p>
        </w:tc>
      </w:tr>
      <w:tr w:rsidR="00D85261" w:rsidRPr="0003098D" w:rsidTr="00D85261">
        <w:trPr>
          <w:jc w:val="center"/>
        </w:trPr>
        <w:tc>
          <w:tcPr>
            <w:tcW w:w="2214" w:type="dxa"/>
            <w:shd w:val="clear" w:color="auto" w:fill="FDE9D9"/>
            <w:vAlign w:val="center"/>
          </w:tcPr>
          <w:p w:rsidR="00D85261" w:rsidRPr="0003098D" w:rsidRDefault="00D85261" w:rsidP="00D85261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Hạng mục</w:t>
            </w:r>
          </w:p>
        </w:tc>
        <w:tc>
          <w:tcPr>
            <w:tcW w:w="7748" w:type="dxa"/>
            <w:vAlign w:val="center"/>
          </w:tcPr>
          <w:p w:rsidR="00D85261" w:rsidRPr="0003098D" w:rsidRDefault="00D85261" w:rsidP="00D85261">
            <w:pPr>
              <w:spacing w:before="120" w:after="12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ài chính</w:t>
            </w:r>
          </w:p>
        </w:tc>
      </w:tr>
      <w:tr w:rsidR="00D85261" w:rsidRPr="0003098D" w:rsidTr="00D85261">
        <w:trPr>
          <w:jc w:val="center"/>
        </w:trPr>
        <w:tc>
          <w:tcPr>
            <w:tcW w:w="2214" w:type="dxa"/>
            <w:shd w:val="clear" w:color="auto" w:fill="FDE9D9"/>
            <w:vAlign w:val="center"/>
          </w:tcPr>
          <w:p w:rsidR="00D85261" w:rsidRPr="0003098D" w:rsidRDefault="00D85261" w:rsidP="00D85261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Phân hệ</w:t>
            </w:r>
          </w:p>
        </w:tc>
        <w:tc>
          <w:tcPr>
            <w:tcW w:w="7748" w:type="dxa"/>
            <w:vAlign w:val="center"/>
          </w:tcPr>
          <w:p w:rsidR="00D85261" w:rsidRPr="0003098D" w:rsidRDefault="00D85261" w:rsidP="000151DC">
            <w:pPr>
              <w:spacing w:before="120" w:after="12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Mua hàng</w:t>
            </w:r>
          </w:p>
        </w:tc>
      </w:tr>
      <w:tr w:rsidR="00D85261" w:rsidRPr="0003098D" w:rsidTr="00D85261">
        <w:trPr>
          <w:jc w:val="center"/>
        </w:trPr>
        <w:tc>
          <w:tcPr>
            <w:tcW w:w="2214" w:type="dxa"/>
            <w:shd w:val="clear" w:color="auto" w:fill="FDE9D9"/>
            <w:vAlign w:val="center"/>
          </w:tcPr>
          <w:p w:rsidR="00D85261" w:rsidRPr="0003098D" w:rsidRDefault="00D85261" w:rsidP="00D85261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Người tạo</w:t>
            </w:r>
          </w:p>
        </w:tc>
        <w:tc>
          <w:tcPr>
            <w:tcW w:w="7748" w:type="dxa"/>
            <w:vAlign w:val="center"/>
          </w:tcPr>
          <w:p w:rsidR="00D85261" w:rsidRPr="0003098D" w:rsidRDefault="00D85261" w:rsidP="00D85261">
            <w:pPr>
              <w:spacing w:before="120" w:after="12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Ban dự án DigiNet</w:t>
            </w:r>
          </w:p>
        </w:tc>
      </w:tr>
      <w:tr w:rsidR="00D85261" w:rsidRPr="0003098D" w:rsidTr="00D85261">
        <w:trPr>
          <w:jc w:val="center"/>
        </w:trPr>
        <w:tc>
          <w:tcPr>
            <w:tcW w:w="2214" w:type="dxa"/>
            <w:shd w:val="clear" w:color="auto" w:fill="FDE9D9"/>
            <w:vAlign w:val="center"/>
          </w:tcPr>
          <w:p w:rsidR="00D85261" w:rsidRPr="0003098D" w:rsidRDefault="00D85261" w:rsidP="00D85261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Ngày khảo sát</w:t>
            </w:r>
          </w:p>
        </w:tc>
        <w:tc>
          <w:tcPr>
            <w:tcW w:w="7748" w:type="dxa"/>
            <w:vAlign w:val="center"/>
          </w:tcPr>
          <w:p w:rsidR="00D85261" w:rsidRPr="0003098D" w:rsidRDefault="00AD3915" w:rsidP="00D85261">
            <w:pPr>
              <w:spacing w:before="120" w:after="12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1</w:t>
            </w:r>
            <w:r w:rsidR="00C2584A" w:rsidRPr="0003098D">
              <w:rPr>
                <w:sz w:val="26"/>
                <w:szCs w:val="26"/>
              </w:rPr>
              <w:t>/11/2016</w:t>
            </w:r>
          </w:p>
        </w:tc>
      </w:tr>
      <w:tr w:rsidR="00D85261" w:rsidRPr="0003098D" w:rsidTr="00D85261">
        <w:trPr>
          <w:jc w:val="center"/>
        </w:trPr>
        <w:tc>
          <w:tcPr>
            <w:tcW w:w="2214" w:type="dxa"/>
            <w:shd w:val="clear" w:color="auto" w:fill="FDE9D9"/>
            <w:vAlign w:val="center"/>
          </w:tcPr>
          <w:p w:rsidR="00D85261" w:rsidRPr="0003098D" w:rsidRDefault="00D85261" w:rsidP="00D85261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Phiên bản</w:t>
            </w:r>
          </w:p>
        </w:tc>
        <w:tc>
          <w:tcPr>
            <w:tcW w:w="7748" w:type="dxa"/>
            <w:vAlign w:val="center"/>
          </w:tcPr>
          <w:p w:rsidR="00D85261" w:rsidRPr="0003098D" w:rsidRDefault="00D85261" w:rsidP="00D85261">
            <w:pPr>
              <w:spacing w:before="120" w:after="12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1.0</w:t>
            </w:r>
          </w:p>
        </w:tc>
      </w:tr>
    </w:tbl>
    <w:p w:rsidR="00723EC4" w:rsidRPr="0003098D" w:rsidRDefault="00723EC4" w:rsidP="00723EC4">
      <w:pPr>
        <w:rPr>
          <w:sz w:val="26"/>
          <w:szCs w:val="26"/>
        </w:rPr>
      </w:pPr>
    </w:p>
    <w:p w:rsidR="00AA67E5" w:rsidRPr="0003098D" w:rsidRDefault="00AA67E5" w:rsidP="00AA67E5">
      <w:pPr>
        <w:rPr>
          <w:sz w:val="26"/>
          <w:szCs w:val="26"/>
        </w:rPr>
      </w:pPr>
    </w:p>
    <w:p w:rsidR="00AA67E5" w:rsidRPr="0003098D" w:rsidRDefault="00AA67E5" w:rsidP="00AA67E5">
      <w:pPr>
        <w:jc w:val="center"/>
        <w:rPr>
          <w:b/>
          <w:sz w:val="26"/>
          <w:szCs w:val="26"/>
        </w:rPr>
      </w:pPr>
    </w:p>
    <w:p w:rsidR="00AA67E5" w:rsidRPr="0003098D" w:rsidRDefault="00AA67E5" w:rsidP="00FC20B2">
      <w:pPr>
        <w:jc w:val="center"/>
        <w:rPr>
          <w:b/>
          <w:sz w:val="26"/>
          <w:szCs w:val="26"/>
        </w:rPr>
      </w:pPr>
    </w:p>
    <w:p w:rsidR="00AA67E5" w:rsidRPr="0003098D" w:rsidRDefault="00AA67E5" w:rsidP="00AA67E5">
      <w:pPr>
        <w:rPr>
          <w:b/>
          <w:sz w:val="26"/>
          <w:szCs w:val="26"/>
        </w:rPr>
      </w:pPr>
    </w:p>
    <w:p w:rsidR="000E41BA" w:rsidRPr="0003098D" w:rsidRDefault="00C56D3B" w:rsidP="000843A2">
      <w:pPr>
        <w:jc w:val="left"/>
        <w:rPr>
          <w:sz w:val="26"/>
          <w:szCs w:val="26"/>
        </w:rPr>
      </w:pPr>
      <w:r w:rsidRPr="0003098D">
        <w:rPr>
          <w:b/>
          <w:sz w:val="26"/>
          <w:szCs w:val="26"/>
        </w:rPr>
        <w:br w:type="page"/>
      </w:r>
    </w:p>
    <w:p w:rsidR="0070625F" w:rsidRPr="0003098D" w:rsidRDefault="0070625F" w:rsidP="0070625F">
      <w:pPr>
        <w:rPr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50"/>
        <w:gridCol w:w="1800"/>
        <w:gridCol w:w="2094"/>
        <w:gridCol w:w="1686"/>
        <w:gridCol w:w="4680"/>
      </w:tblGrid>
      <w:tr w:rsidR="00C2584A" w:rsidRPr="0003098D" w:rsidTr="00C2584A">
        <w:tc>
          <w:tcPr>
            <w:tcW w:w="13410" w:type="dxa"/>
            <w:gridSpan w:val="5"/>
            <w:shd w:val="clear" w:color="auto" w:fill="F68B32"/>
          </w:tcPr>
          <w:p w:rsidR="00C2584A" w:rsidRPr="0003098D" w:rsidRDefault="00C2542A" w:rsidP="00C2584A">
            <w:pPr>
              <w:spacing w:before="120" w:after="120"/>
              <w:rPr>
                <w:b/>
                <w:color w:val="FFFFFF" w:themeColor="background1"/>
                <w:sz w:val="26"/>
                <w:szCs w:val="26"/>
              </w:rPr>
            </w:pPr>
            <w:r>
              <w:rPr>
                <w:b/>
                <w:color w:val="FFFFFF" w:themeColor="background1"/>
                <w:sz w:val="26"/>
                <w:szCs w:val="26"/>
              </w:rPr>
              <w:t>DIGINET</w:t>
            </w:r>
          </w:p>
        </w:tc>
      </w:tr>
      <w:tr w:rsidR="00C2584A" w:rsidRPr="0003098D" w:rsidTr="00C2584A">
        <w:tc>
          <w:tcPr>
            <w:tcW w:w="3150" w:type="dxa"/>
            <w:shd w:val="clear" w:color="auto" w:fill="F68B32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Tên &amp; chức vụ</w:t>
            </w:r>
          </w:p>
        </w:tc>
        <w:tc>
          <w:tcPr>
            <w:tcW w:w="1800" w:type="dxa"/>
            <w:shd w:val="clear" w:color="auto" w:fill="F68B32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Vai trò</w:t>
            </w:r>
          </w:p>
        </w:tc>
        <w:tc>
          <w:tcPr>
            <w:tcW w:w="2094" w:type="dxa"/>
            <w:shd w:val="clear" w:color="auto" w:fill="F68B32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Chữ ký</w:t>
            </w:r>
          </w:p>
        </w:tc>
        <w:tc>
          <w:tcPr>
            <w:tcW w:w="1686" w:type="dxa"/>
            <w:shd w:val="clear" w:color="auto" w:fill="F68B32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Ngày ký</w:t>
            </w:r>
          </w:p>
        </w:tc>
        <w:tc>
          <w:tcPr>
            <w:tcW w:w="4680" w:type="dxa"/>
            <w:shd w:val="clear" w:color="auto" w:fill="F68B32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C2584A" w:rsidRPr="0003098D" w:rsidTr="00C2584A">
        <w:trPr>
          <w:trHeight w:val="980"/>
        </w:trPr>
        <w:tc>
          <w:tcPr>
            <w:tcW w:w="3150" w:type="dxa"/>
            <w:vAlign w:val="center"/>
          </w:tcPr>
          <w:p w:rsidR="00C2584A" w:rsidRPr="0003098D" w:rsidRDefault="00C2584A" w:rsidP="00C2584A">
            <w:pPr>
              <w:spacing w:after="60"/>
              <w:rPr>
                <w:b/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</w:rPr>
              <w:t>Nguyễn Đình Khoa</w:t>
            </w:r>
          </w:p>
          <w:p w:rsidR="00C2584A" w:rsidRPr="0003098D" w:rsidRDefault="00C2584A" w:rsidP="00C2584A">
            <w:pPr>
              <w:spacing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rưởng nhóm tài chính</w:t>
            </w:r>
          </w:p>
        </w:tc>
        <w:tc>
          <w:tcPr>
            <w:tcW w:w="180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iểm tra</w:t>
            </w:r>
          </w:p>
        </w:tc>
        <w:tc>
          <w:tcPr>
            <w:tcW w:w="2094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1686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468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</w:tr>
      <w:tr w:rsidR="00C2584A" w:rsidRPr="0003098D" w:rsidTr="00C2584A">
        <w:trPr>
          <w:trHeight w:val="980"/>
        </w:trPr>
        <w:tc>
          <w:tcPr>
            <w:tcW w:w="3150" w:type="dxa"/>
            <w:vAlign w:val="center"/>
          </w:tcPr>
          <w:p w:rsidR="00C2584A" w:rsidRPr="0003098D" w:rsidRDefault="00C2584A" w:rsidP="00C2584A">
            <w:pPr>
              <w:spacing w:after="60"/>
              <w:rPr>
                <w:b/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</w:rPr>
              <w:t>Lê Minh Thu</w:t>
            </w:r>
          </w:p>
          <w:p w:rsidR="00C2584A" w:rsidRPr="0003098D" w:rsidRDefault="00C2584A" w:rsidP="00C2584A">
            <w:pPr>
              <w:spacing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hành viên dự án</w:t>
            </w:r>
          </w:p>
        </w:tc>
        <w:tc>
          <w:tcPr>
            <w:tcW w:w="180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Hỗ trợ</w:t>
            </w:r>
          </w:p>
        </w:tc>
        <w:tc>
          <w:tcPr>
            <w:tcW w:w="2094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1686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468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</w:tr>
      <w:tr w:rsidR="00C2584A" w:rsidRPr="0003098D" w:rsidTr="00C2584A">
        <w:trPr>
          <w:trHeight w:val="980"/>
        </w:trPr>
        <w:tc>
          <w:tcPr>
            <w:tcW w:w="3150" w:type="dxa"/>
            <w:vAlign w:val="center"/>
          </w:tcPr>
          <w:p w:rsidR="00C2584A" w:rsidRPr="0003098D" w:rsidRDefault="00C2584A" w:rsidP="00C2584A">
            <w:pPr>
              <w:spacing w:after="60"/>
              <w:rPr>
                <w:b/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</w:rPr>
              <w:t>Nguyễn Lê Hòa</w:t>
            </w:r>
          </w:p>
          <w:p w:rsidR="00C2584A" w:rsidRPr="0003098D" w:rsidRDefault="00C2584A" w:rsidP="00C2584A">
            <w:pPr>
              <w:spacing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hành viên dự án</w:t>
            </w:r>
          </w:p>
        </w:tc>
        <w:tc>
          <w:tcPr>
            <w:tcW w:w="180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Hỗ trợ</w:t>
            </w:r>
          </w:p>
        </w:tc>
        <w:tc>
          <w:tcPr>
            <w:tcW w:w="2094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1686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468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</w:tr>
    </w:tbl>
    <w:p w:rsidR="0007791A" w:rsidRPr="0003098D" w:rsidRDefault="0007791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p w:rsidR="00C2584A" w:rsidRPr="0003098D" w:rsidRDefault="00C2584A" w:rsidP="0070625F">
      <w:pPr>
        <w:rPr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150"/>
        <w:gridCol w:w="1800"/>
        <w:gridCol w:w="2094"/>
        <w:gridCol w:w="1686"/>
        <w:gridCol w:w="4680"/>
      </w:tblGrid>
      <w:tr w:rsidR="00C2584A" w:rsidRPr="0003098D" w:rsidTr="00C2584A">
        <w:tc>
          <w:tcPr>
            <w:tcW w:w="13410" w:type="dxa"/>
            <w:gridSpan w:val="5"/>
            <w:tcBorders>
              <w:bottom w:val="single" w:sz="4" w:space="0" w:color="auto"/>
            </w:tcBorders>
            <w:shd w:val="clear" w:color="auto" w:fill="E36C0A" w:themeFill="accent6" w:themeFillShade="BF"/>
          </w:tcPr>
          <w:p w:rsidR="00C2584A" w:rsidRPr="0003098D" w:rsidRDefault="00C2584A" w:rsidP="00C2584A">
            <w:pPr>
              <w:spacing w:before="120" w:after="12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MASECO</w:t>
            </w:r>
          </w:p>
        </w:tc>
      </w:tr>
      <w:tr w:rsidR="00C2584A" w:rsidRPr="0003098D" w:rsidTr="00C2584A">
        <w:tc>
          <w:tcPr>
            <w:tcW w:w="3150" w:type="dxa"/>
            <w:shd w:val="clear" w:color="auto" w:fill="E36C0A" w:themeFill="accent6" w:themeFillShade="BF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Tên &amp; chức vụ</w:t>
            </w:r>
          </w:p>
        </w:tc>
        <w:tc>
          <w:tcPr>
            <w:tcW w:w="1800" w:type="dxa"/>
            <w:shd w:val="clear" w:color="auto" w:fill="E36C0A" w:themeFill="accent6" w:themeFillShade="BF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Vai trò</w:t>
            </w:r>
          </w:p>
        </w:tc>
        <w:tc>
          <w:tcPr>
            <w:tcW w:w="2094" w:type="dxa"/>
            <w:shd w:val="clear" w:color="auto" w:fill="E36C0A" w:themeFill="accent6" w:themeFillShade="BF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Chữ ký</w:t>
            </w:r>
          </w:p>
        </w:tc>
        <w:tc>
          <w:tcPr>
            <w:tcW w:w="1686" w:type="dxa"/>
            <w:shd w:val="clear" w:color="auto" w:fill="E36C0A" w:themeFill="accent6" w:themeFillShade="BF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Ngày ký</w:t>
            </w:r>
          </w:p>
        </w:tc>
        <w:tc>
          <w:tcPr>
            <w:tcW w:w="4680" w:type="dxa"/>
            <w:shd w:val="clear" w:color="auto" w:fill="E36C0A" w:themeFill="accent6" w:themeFillShade="BF"/>
          </w:tcPr>
          <w:p w:rsidR="00C2584A" w:rsidRPr="0003098D" w:rsidRDefault="00C2584A" w:rsidP="00C2584A">
            <w:pPr>
              <w:spacing w:before="60" w:after="60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Ghi chú</w:t>
            </w:r>
          </w:p>
        </w:tc>
      </w:tr>
      <w:tr w:rsidR="00C2584A" w:rsidRPr="0003098D" w:rsidTr="00C2584A">
        <w:trPr>
          <w:trHeight w:val="1007"/>
        </w:trPr>
        <w:tc>
          <w:tcPr>
            <w:tcW w:w="3150" w:type="dxa"/>
            <w:vAlign w:val="center"/>
          </w:tcPr>
          <w:p w:rsidR="00C2584A" w:rsidRPr="0003098D" w:rsidRDefault="00BB3373" w:rsidP="00C2584A">
            <w:pPr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>Đỗ Hướng Dương</w:t>
            </w:r>
          </w:p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rưởng dự án</w:t>
            </w:r>
          </w:p>
        </w:tc>
        <w:tc>
          <w:tcPr>
            <w:tcW w:w="180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Xét duyệt</w:t>
            </w:r>
          </w:p>
        </w:tc>
        <w:tc>
          <w:tcPr>
            <w:tcW w:w="2094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1686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468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</w:tr>
      <w:tr w:rsidR="00C2584A" w:rsidRPr="0003098D" w:rsidTr="00C2584A">
        <w:trPr>
          <w:trHeight w:val="980"/>
        </w:trPr>
        <w:tc>
          <w:tcPr>
            <w:tcW w:w="3150" w:type="dxa"/>
            <w:vAlign w:val="center"/>
          </w:tcPr>
          <w:p w:rsidR="00C2542A" w:rsidRPr="00C2542A" w:rsidRDefault="00C2542A" w:rsidP="00C2584A">
            <w:pPr>
              <w:rPr>
                <w:b/>
                <w:sz w:val="26"/>
                <w:szCs w:val="26"/>
              </w:rPr>
            </w:pPr>
            <w:r w:rsidRPr="00C2542A">
              <w:rPr>
                <w:b/>
                <w:sz w:val="26"/>
                <w:szCs w:val="26"/>
              </w:rPr>
              <w:t>Trần Thị Lụa</w:t>
            </w:r>
          </w:p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hành viên dự án</w:t>
            </w:r>
          </w:p>
        </w:tc>
        <w:tc>
          <w:tcPr>
            <w:tcW w:w="180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Hỗ trợ</w:t>
            </w:r>
          </w:p>
        </w:tc>
        <w:tc>
          <w:tcPr>
            <w:tcW w:w="2094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1686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468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</w:tr>
      <w:tr w:rsidR="00C2584A" w:rsidRPr="0003098D" w:rsidTr="00C2584A">
        <w:trPr>
          <w:trHeight w:val="980"/>
        </w:trPr>
        <w:tc>
          <w:tcPr>
            <w:tcW w:w="3150" w:type="dxa"/>
            <w:vAlign w:val="center"/>
          </w:tcPr>
          <w:p w:rsidR="00C2542A" w:rsidRPr="00C2542A" w:rsidRDefault="00C2542A" w:rsidP="00C2584A">
            <w:pPr>
              <w:rPr>
                <w:b/>
                <w:sz w:val="26"/>
                <w:szCs w:val="26"/>
              </w:rPr>
            </w:pPr>
            <w:r w:rsidRPr="00C2542A">
              <w:rPr>
                <w:b/>
                <w:sz w:val="26"/>
                <w:szCs w:val="26"/>
              </w:rPr>
              <w:t>Bùi Thị Anh Thư</w:t>
            </w:r>
          </w:p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hành viên dự án</w:t>
            </w:r>
          </w:p>
        </w:tc>
        <w:tc>
          <w:tcPr>
            <w:tcW w:w="180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Hỗ trợ</w:t>
            </w:r>
          </w:p>
        </w:tc>
        <w:tc>
          <w:tcPr>
            <w:tcW w:w="2094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1686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  <w:tc>
          <w:tcPr>
            <w:tcW w:w="4680" w:type="dxa"/>
            <w:vAlign w:val="center"/>
          </w:tcPr>
          <w:p w:rsidR="00C2584A" w:rsidRPr="0003098D" w:rsidRDefault="00C2584A" w:rsidP="00C2584A">
            <w:pPr>
              <w:rPr>
                <w:sz w:val="26"/>
                <w:szCs w:val="26"/>
              </w:rPr>
            </w:pPr>
          </w:p>
        </w:tc>
      </w:tr>
    </w:tbl>
    <w:p w:rsidR="00C2584A" w:rsidRPr="0003098D" w:rsidRDefault="00C2584A" w:rsidP="0070625F">
      <w:pPr>
        <w:rPr>
          <w:sz w:val="26"/>
          <w:szCs w:val="26"/>
        </w:rPr>
      </w:pPr>
    </w:p>
    <w:p w:rsidR="0070625F" w:rsidRPr="0003098D" w:rsidRDefault="0070625F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D85261" w:rsidRPr="0003098D" w:rsidRDefault="00D85261" w:rsidP="0070625F">
      <w:pPr>
        <w:jc w:val="left"/>
        <w:rPr>
          <w:sz w:val="26"/>
          <w:szCs w:val="26"/>
        </w:rPr>
      </w:pPr>
    </w:p>
    <w:p w:rsidR="00AA67E5" w:rsidRPr="0003098D" w:rsidRDefault="000E41BA" w:rsidP="00FA564C">
      <w:pPr>
        <w:spacing w:before="60" w:after="60" w:line="360" w:lineRule="auto"/>
        <w:rPr>
          <w:b/>
          <w:sz w:val="26"/>
          <w:szCs w:val="26"/>
        </w:rPr>
      </w:pPr>
      <w:r w:rsidRPr="0003098D">
        <w:rPr>
          <w:b/>
          <w:sz w:val="26"/>
          <w:szCs w:val="26"/>
        </w:rPr>
        <w:br w:type="page"/>
      </w:r>
      <w:r w:rsidR="00AA67E5" w:rsidRPr="0003098D">
        <w:rPr>
          <w:b/>
          <w:sz w:val="26"/>
          <w:szCs w:val="26"/>
        </w:rPr>
        <w:lastRenderedPageBreak/>
        <w:t>NHẬT KÝ TÀI LIỆU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01"/>
        <w:gridCol w:w="2768"/>
        <w:gridCol w:w="2880"/>
        <w:gridCol w:w="1956"/>
      </w:tblGrid>
      <w:tr w:rsidR="00D85261" w:rsidRPr="0003098D" w:rsidTr="00D85261">
        <w:trPr>
          <w:trHeight w:hRule="exact" w:val="454"/>
        </w:trPr>
        <w:tc>
          <w:tcPr>
            <w:tcW w:w="1396" w:type="dxa"/>
            <w:shd w:val="clear" w:color="auto" w:fill="F68B32"/>
            <w:vAlign w:val="center"/>
          </w:tcPr>
          <w:p w:rsidR="00AA67E5" w:rsidRPr="0003098D" w:rsidRDefault="00AA67E5" w:rsidP="00685D5B">
            <w:pPr>
              <w:spacing w:before="60" w:after="60"/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Ngày</w:t>
            </w:r>
          </w:p>
        </w:tc>
        <w:tc>
          <w:tcPr>
            <w:tcW w:w="2768" w:type="dxa"/>
            <w:shd w:val="clear" w:color="auto" w:fill="F68B32"/>
            <w:vAlign w:val="center"/>
          </w:tcPr>
          <w:p w:rsidR="00AA67E5" w:rsidRPr="0003098D" w:rsidRDefault="00AA67E5" w:rsidP="00685D5B">
            <w:pPr>
              <w:spacing w:before="60" w:after="60"/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Người thực hiện</w:t>
            </w:r>
          </w:p>
        </w:tc>
        <w:tc>
          <w:tcPr>
            <w:tcW w:w="2880" w:type="dxa"/>
            <w:shd w:val="clear" w:color="auto" w:fill="F68B32"/>
            <w:vAlign w:val="center"/>
          </w:tcPr>
          <w:p w:rsidR="00AA67E5" w:rsidRPr="0003098D" w:rsidRDefault="00AA67E5" w:rsidP="00685D5B">
            <w:pPr>
              <w:spacing w:before="60" w:after="60"/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Nội dung</w:t>
            </w:r>
          </w:p>
        </w:tc>
        <w:tc>
          <w:tcPr>
            <w:tcW w:w="1956" w:type="dxa"/>
            <w:shd w:val="clear" w:color="auto" w:fill="F68B32"/>
            <w:vAlign w:val="center"/>
          </w:tcPr>
          <w:p w:rsidR="00AA67E5" w:rsidRPr="0003098D" w:rsidRDefault="00AA67E5" w:rsidP="00685D5B">
            <w:pPr>
              <w:spacing w:before="60" w:after="60"/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Phiên bản</w:t>
            </w:r>
          </w:p>
        </w:tc>
      </w:tr>
      <w:tr w:rsidR="0007791A" w:rsidRPr="0003098D" w:rsidTr="00685D5B">
        <w:trPr>
          <w:trHeight w:hRule="exact" w:val="454"/>
        </w:trPr>
        <w:tc>
          <w:tcPr>
            <w:tcW w:w="1396" w:type="dxa"/>
            <w:vAlign w:val="center"/>
          </w:tcPr>
          <w:p w:rsidR="0007791A" w:rsidRPr="0003098D" w:rsidRDefault="00AD3915" w:rsidP="0007791A">
            <w:pPr>
              <w:spacing w:before="120" w:after="12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1</w:t>
            </w:r>
            <w:r w:rsidR="00C2584A" w:rsidRPr="0003098D">
              <w:rPr>
                <w:sz w:val="26"/>
                <w:szCs w:val="26"/>
              </w:rPr>
              <w:t>/11/2016</w:t>
            </w:r>
          </w:p>
        </w:tc>
        <w:tc>
          <w:tcPr>
            <w:tcW w:w="2768" w:type="dxa"/>
            <w:vAlign w:val="center"/>
          </w:tcPr>
          <w:p w:rsidR="0007791A" w:rsidRPr="0003098D" w:rsidRDefault="0007791A" w:rsidP="0007791A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Ban dự án DigiNet</w:t>
            </w:r>
          </w:p>
        </w:tc>
        <w:tc>
          <w:tcPr>
            <w:tcW w:w="2880" w:type="dxa"/>
            <w:vAlign w:val="center"/>
          </w:tcPr>
          <w:p w:rsidR="0007791A" w:rsidRPr="0003098D" w:rsidRDefault="0007791A" w:rsidP="0007791A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ạo mới</w:t>
            </w:r>
          </w:p>
        </w:tc>
        <w:tc>
          <w:tcPr>
            <w:tcW w:w="1956" w:type="dxa"/>
            <w:vAlign w:val="center"/>
          </w:tcPr>
          <w:p w:rsidR="0007791A" w:rsidRPr="0003098D" w:rsidRDefault="0007791A" w:rsidP="0007791A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1.0</w:t>
            </w:r>
          </w:p>
        </w:tc>
      </w:tr>
    </w:tbl>
    <w:p w:rsidR="00AA67E5" w:rsidRPr="0003098D" w:rsidRDefault="00AA67E5" w:rsidP="00AA67E5">
      <w:pPr>
        <w:rPr>
          <w:sz w:val="26"/>
          <w:szCs w:val="26"/>
        </w:rPr>
      </w:pPr>
    </w:p>
    <w:p w:rsidR="003C0420" w:rsidRPr="00BB3373" w:rsidRDefault="00AA67E5" w:rsidP="00C2542A">
      <w:pPr>
        <w:spacing w:before="60" w:after="60" w:line="360" w:lineRule="auto"/>
        <w:jc w:val="center"/>
        <w:rPr>
          <w:b/>
          <w:sz w:val="40"/>
          <w:szCs w:val="40"/>
        </w:rPr>
      </w:pPr>
      <w:bookmarkStart w:id="0" w:name="_Toc323883704"/>
      <w:r w:rsidRPr="0003098D">
        <w:rPr>
          <w:b/>
          <w:sz w:val="26"/>
          <w:szCs w:val="26"/>
        </w:rPr>
        <w:br w:type="page"/>
      </w:r>
      <w:r w:rsidRPr="003C0420">
        <w:rPr>
          <w:b/>
          <w:sz w:val="40"/>
          <w:szCs w:val="40"/>
        </w:rPr>
        <w:lastRenderedPageBreak/>
        <w:t>Mục lục</w:t>
      </w:r>
      <w:bookmarkEnd w:id="0"/>
    </w:p>
    <w:p w:rsidR="00C2542A" w:rsidRDefault="00420B5C" w:rsidP="00C2542A">
      <w:pPr>
        <w:pStyle w:val="TOC1"/>
        <w:tabs>
          <w:tab w:val="left" w:pos="576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03098D">
        <w:rPr>
          <w:szCs w:val="26"/>
        </w:rPr>
        <w:fldChar w:fldCharType="begin"/>
      </w:r>
      <w:r w:rsidR="00AA67E5" w:rsidRPr="0003098D">
        <w:rPr>
          <w:szCs w:val="26"/>
        </w:rPr>
        <w:instrText xml:space="preserve"> TOC \o "1-3" \h \z \u </w:instrText>
      </w:r>
      <w:r w:rsidRPr="0003098D">
        <w:rPr>
          <w:szCs w:val="26"/>
        </w:rPr>
        <w:fldChar w:fldCharType="separate"/>
      </w:r>
      <w:hyperlink w:anchor="_Toc467759931" w:history="1">
        <w:r w:rsidR="00C2542A" w:rsidRPr="00ED015E">
          <w:rPr>
            <w:rStyle w:val="Hyperlink"/>
            <w:noProof/>
          </w:rPr>
          <w:t>1.</w:t>
        </w:r>
        <w:r w:rsid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ED015E">
          <w:rPr>
            <w:rStyle w:val="Hyperlink"/>
            <w:noProof/>
          </w:rPr>
          <w:t>TỔNG QUAN</w:t>
        </w:r>
        <w:r w:rsidR="00C254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542A">
          <w:rPr>
            <w:noProof/>
            <w:webHidden/>
          </w:rPr>
          <w:instrText xml:space="preserve"> PAGEREF _Toc467759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542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67759932" w:history="1">
        <w:r w:rsidR="00C2542A" w:rsidRPr="00C2542A">
          <w:rPr>
            <w:rStyle w:val="Hyperlink"/>
            <w:b w:val="0"/>
          </w:rPr>
          <w:t>1.1.</w:t>
        </w:r>
        <w:r w:rsidR="00C2542A" w:rsidRPr="00C2542A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C2542A" w:rsidRPr="00C2542A">
          <w:rPr>
            <w:rStyle w:val="Hyperlink"/>
            <w:b w:val="0"/>
          </w:rPr>
          <w:t>Phạm vi tài liệu</w:t>
        </w:r>
        <w:r w:rsidR="00C2542A" w:rsidRPr="00C2542A">
          <w:rPr>
            <w:b w:val="0"/>
            <w:webHidden/>
          </w:rPr>
          <w:tab/>
        </w:r>
        <w:r w:rsidRPr="00C2542A">
          <w:rPr>
            <w:b w:val="0"/>
            <w:webHidden/>
          </w:rPr>
          <w:fldChar w:fldCharType="begin"/>
        </w:r>
        <w:r w:rsidR="00C2542A" w:rsidRPr="00C2542A">
          <w:rPr>
            <w:b w:val="0"/>
            <w:webHidden/>
          </w:rPr>
          <w:instrText xml:space="preserve"> PAGEREF _Toc467759932 \h </w:instrText>
        </w:r>
        <w:r w:rsidRPr="00C2542A">
          <w:rPr>
            <w:b w:val="0"/>
            <w:webHidden/>
          </w:rPr>
        </w:r>
        <w:r w:rsidRPr="00C2542A">
          <w:rPr>
            <w:b w:val="0"/>
            <w:webHidden/>
          </w:rPr>
          <w:fldChar w:fldCharType="separate"/>
        </w:r>
        <w:r w:rsidR="00C2542A" w:rsidRPr="00C2542A">
          <w:rPr>
            <w:b w:val="0"/>
            <w:webHidden/>
          </w:rPr>
          <w:t>6</w:t>
        </w:r>
        <w:r w:rsidRPr="00C2542A">
          <w:rPr>
            <w:b w:val="0"/>
            <w:webHidden/>
          </w:rPr>
          <w:fldChar w:fldCharType="end"/>
        </w:r>
      </w:hyperlink>
    </w:p>
    <w:p w:rsidR="00C2542A" w:rsidRPr="00C2542A" w:rsidRDefault="00420B5C" w:rsidP="00C2542A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67759933" w:history="1">
        <w:r w:rsidR="00C2542A" w:rsidRPr="00C2542A">
          <w:rPr>
            <w:rStyle w:val="Hyperlink"/>
            <w:b w:val="0"/>
          </w:rPr>
          <w:t>1.2.</w:t>
        </w:r>
        <w:r w:rsidR="00C2542A" w:rsidRPr="00C2542A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C2542A" w:rsidRPr="00C2542A">
          <w:rPr>
            <w:rStyle w:val="Hyperlink"/>
            <w:b w:val="0"/>
          </w:rPr>
          <w:t>Các thuật ngữ sử dụng</w:t>
        </w:r>
        <w:r w:rsidR="00C2542A" w:rsidRPr="00C2542A">
          <w:rPr>
            <w:b w:val="0"/>
            <w:webHidden/>
          </w:rPr>
          <w:tab/>
        </w:r>
        <w:r w:rsidRPr="00C2542A">
          <w:rPr>
            <w:b w:val="0"/>
            <w:webHidden/>
          </w:rPr>
          <w:fldChar w:fldCharType="begin"/>
        </w:r>
        <w:r w:rsidR="00C2542A" w:rsidRPr="00C2542A">
          <w:rPr>
            <w:b w:val="0"/>
            <w:webHidden/>
          </w:rPr>
          <w:instrText xml:space="preserve"> PAGEREF _Toc467759933 \h </w:instrText>
        </w:r>
        <w:r w:rsidRPr="00C2542A">
          <w:rPr>
            <w:b w:val="0"/>
            <w:webHidden/>
          </w:rPr>
        </w:r>
        <w:r w:rsidRPr="00C2542A">
          <w:rPr>
            <w:b w:val="0"/>
            <w:webHidden/>
          </w:rPr>
          <w:fldChar w:fldCharType="separate"/>
        </w:r>
        <w:r w:rsidR="00C2542A" w:rsidRPr="00C2542A">
          <w:rPr>
            <w:b w:val="0"/>
            <w:webHidden/>
          </w:rPr>
          <w:t>6</w:t>
        </w:r>
        <w:r w:rsidRPr="00C2542A">
          <w:rPr>
            <w:b w:val="0"/>
            <w:webHidden/>
          </w:rPr>
          <w:fldChar w:fldCharType="end"/>
        </w:r>
      </w:hyperlink>
    </w:p>
    <w:p w:rsidR="00C2542A" w:rsidRPr="00C2542A" w:rsidRDefault="00420B5C" w:rsidP="00C2542A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467759934" w:history="1">
        <w:r w:rsidR="00C2542A" w:rsidRPr="00C2542A">
          <w:rPr>
            <w:rStyle w:val="Hyperlink"/>
            <w:b w:val="0"/>
          </w:rPr>
          <w:t>1.3.</w:t>
        </w:r>
        <w:r w:rsidR="00C2542A" w:rsidRPr="00C2542A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C2542A" w:rsidRPr="00C2542A">
          <w:rPr>
            <w:rStyle w:val="Hyperlink"/>
            <w:b w:val="0"/>
          </w:rPr>
          <w:t>Các biểu tượng trong lưu đồ</w:t>
        </w:r>
        <w:r w:rsidR="00C2542A" w:rsidRPr="00C2542A">
          <w:rPr>
            <w:b w:val="0"/>
            <w:webHidden/>
          </w:rPr>
          <w:tab/>
        </w:r>
        <w:r w:rsidRPr="00C2542A">
          <w:rPr>
            <w:b w:val="0"/>
            <w:webHidden/>
          </w:rPr>
          <w:fldChar w:fldCharType="begin"/>
        </w:r>
        <w:r w:rsidR="00C2542A" w:rsidRPr="00C2542A">
          <w:rPr>
            <w:b w:val="0"/>
            <w:webHidden/>
          </w:rPr>
          <w:instrText xml:space="preserve"> PAGEREF _Toc467759934 \h </w:instrText>
        </w:r>
        <w:r w:rsidRPr="00C2542A">
          <w:rPr>
            <w:b w:val="0"/>
            <w:webHidden/>
          </w:rPr>
        </w:r>
        <w:r w:rsidRPr="00C2542A">
          <w:rPr>
            <w:b w:val="0"/>
            <w:webHidden/>
          </w:rPr>
          <w:fldChar w:fldCharType="separate"/>
        </w:r>
        <w:r w:rsidR="00C2542A" w:rsidRPr="00C2542A">
          <w:rPr>
            <w:b w:val="0"/>
            <w:webHidden/>
          </w:rPr>
          <w:t>7</w:t>
        </w:r>
        <w:r w:rsidRPr="00C2542A">
          <w:rPr>
            <w:b w:val="0"/>
            <w:webHidden/>
          </w:rPr>
          <w:fldChar w:fldCharType="end"/>
        </w:r>
      </w:hyperlink>
    </w:p>
    <w:p w:rsidR="00C2542A" w:rsidRDefault="00420B5C" w:rsidP="00C2542A">
      <w:pPr>
        <w:pStyle w:val="TOC1"/>
        <w:tabs>
          <w:tab w:val="left" w:pos="576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35" w:history="1">
        <w:r w:rsidR="00C2542A" w:rsidRPr="00ED015E">
          <w:rPr>
            <w:rStyle w:val="Hyperlink"/>
            <w:noProof/>
          </w:rPr>
          <w:t>2.</w:t>
        </w:r>
        <w:r w:rsid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ED015E">
          <w:rPr>
            <w:rStyle w:val="Hyperlink"/>
            <w:noProof/>
          </w:rPr>
          <w:t>DANH MỤC</w:t>
        </w:r>
        <w:r w:rsidR="00C254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542A">
          <w:rPr>
            <w:noProof/>
            <w:webHidden/>
          </w:rPr>
          <w:instrText xml:space="preserve"> PAGEREF _Toc467759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542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tabs>
          <w:tab w:val="left" w:pos="720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36" w:history="1">
        <w:r w:rsidR="00C2542A" w:rsidRPr="00C2542A">
          <w:rPr>
            <w:rStyle w:val="Hyperlink"/>
            <w:b w:val="0"/>
            <w:noProof/>
          </w:rPr>
          <w:t>2.1.</w:t>
        </w:r>
        <w:r w:rsidR="00C2542A" w:rsidRP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C2542A">
          <w:rPr>
            <w:rStyle w:val="Hyperlink"/>
            <w:b w:val="0"/>
            <w:noProof/>
          </w:rPr>
          <w:t>Nhà cung cấp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36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9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tabs>
          <w:tab w:val="left" w:pos="720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37" w:history="1">
        <w:r w:rsidR="00C2542A" w:rsidRPr="00C2542A">
          <w:rPr>
            <w:rStyle w:val="Hyperlink"/>
            <w:b w:val="0"/>
            <w:noProof/>
          </w:rPr>
          <w:t>2.2.</w:t>
        </w:r>
        <w:r w:rsidR="00C2542A" w:rsidRP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C2542A">
          <w:rPr>
            <w:rStyle w:val="Hyperlink"/>
            <w:b w:val="0"/>
            <w:noProof/>
          </w:rPr>
          <w:t>Phương thức thanh toán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37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9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C2542A" w:rsidRDefault="00420B5C" w:rsidP="00C2542A">
      <w:pPr>
        <w:pStyle w:val="TOC1"/>
        <w:tabs>
          <w:tab w:val="left" w:pos="576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38" w:history="1">
        <w:r w:rsidR="00C2542A" w:rsidRPr="00ED015E">
          <w:rPr>
            <w:rStyle w:val="Hyperlink"/>
            <w:noProof/>
          </w:rPr>
          <w:t>3.</w:t>
        </w:r>
        <w:r w:rsid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ED015E">
          <w:rPr>
            <w:rStyle w:val="Hyperlink"/>
            <w:noProof/>
          </w:rPr>
          <w:t>GIẢI PHÁP XỬ LÝ</w:t>
        </w:r>
        <w:r w:rsidR="00C2542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542A">
          <w:rPr>
            <w:noProof/>
            <w:webHidden/>
          </w:rPr>
          <w:instrText xml:space="preserve"> PAGEREF _Toc467759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542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39" w:history="1">
        <w:r w:rsidR="00C2542A" w:rsidRPr="00C2542A">
          <w:rPr>
            <w:rStyle w:val="Hyperlink"/>
            <w:b w:val="0"/>
            <w:noProof/>
          </w:rPr>
          <w:t>3.1.    Hạch toán mua hàng nội địa–mua nội bộ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39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10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tabs>
          <w:tab w:val="left" w:pos="720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40" w:history="1">
        <w:r w:rsidR="00C2542A" w:rsidRPr="00C2542A">
          <w:rPr>
            <w:rStyle w:val="Hyperlink"/>
            <w:b w:val="0"/>
            <w:noProof/>
          </w:rPr>
          <w:t>3.2.</w:t>
        </w:r>
        <w:r w:rsidR="00C2542A" w:rsidRP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C2542A">
          <w:rPr>
            <w:rStyle w:val="Hyperlink"/>
            <w:b w:val="0"/>
            <w:noProof/>
          </w:rPr>
          <w:t>Hạch toán mua hàng nhập khẩu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40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11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tabs>
          <w:tab w:val="left" w:pos="720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41" w:history="1">
        <w:r w:rsidR="00C2542A" w:rsidRPr="00C2542A">
          <w:rPr>
            <w:rStyle w:val="Hyperlink"/>
            <w:b w:val="0"/>
            <w:noProof/>
          </w:rPr>
          <w:t>3.3.</w:t>
        </w:r>
        <w:r w:rsidR="00C2542A" w:rsidRP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C2542A">
          <w:rPr>
            <w:rStyle w:val="Hyperlink"/>
            <w:b w:val="0"/>
            <w:noProof/>
          </w:rPr>
          <w:t>Hạch toán chi phí mua hàng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41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12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tabs>
          <w:tab w:val="left" w:pos="720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42" w:history="1">
        <w:r w:rsidR="00C2542A" w:rsidRPr="00C2542A">
          <w:rPr>
            <w:rStyle w:val="Hyperlink"/>
            <w:b w:val="0"/>
            <w:noProof/>
          </w:rPr>
          <w:t>3.4.</w:t>
        </w:r>
        <w:r w:rsidR="00C2542A" w:rsidRP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C2542A">
          <w:rPr>
            <w:rStyle w:val="Hyperlink"/>
            <w:b w:val="0"/>
            <w:noProof/>
          </w:rPr>
          <w:t>Hạch toán các bước trả hàng.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42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13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C2542A" w:rsidRPr="00C2542A" w:rsidRDefault="00420B5C" w:rsidP="00C2542A">
      <w:pPr>
        <w:pStyle w:val="TOC1"/>
        <w:tabs>
          <w:tab w:val="left" w:pos="720"/>
        </w:tabs>
        <w:spacing w:line="360" w:lineRule="auto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67759943" w:history="1">
        <w:r w:rsidR="00C2542A" w:rsidRPr="00C2542A">
          <w:rPr>
            <w:rStyle w:val="Hyperlink"/>
            <w:b w:val="0"/>
            <w:noProof/>
          </w:rPr>
          <w:t>3.5.</w:t>
        </w:r>
        <w:r w:rsidR="00C2542A" w:rsidRPr="00C2542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2542A" w:rsidRPr="00C2542A">
          <w:rPr>
            <w:rStyle w:val="Hyperlink"/>
            <w:b w:val="0"/>
            <w:noProof/>
          </w:rPr>
          <w:t>Xử lý kế toán</w:t>
        </w:r>
        <w:r w:rsidR="00C2542A" w:rsidRPr="00C2542A">
          <w:rPr>
            <w:b w:val="0"/>
            <w:noProof/>
            <w:webHidden/>
          </w:rPr>
          <w:tab/>
        </w:r>
        <w:r w:rsidRPr="00C2542A">
          <w:rPr>
            <w:b w:val="0"/>
            <w:noProof/>
            <w:webHidden/>
          </w:rPr>
          <w:fldChar w:fldCharType="begin"/>
        </w:r>
        <w:r w:rsidR="00C2542A" w:rsidRPr="00C2542A">
          <w:rPr>
            <w:b w:val="0"/>
            <w:noProof/>
            <w:webHidden/>
          </w:rPr>
          <w:instrText xml:space="preserve"> PAGEREF _Toc467759943 \h </w:instrText>
        </w:r>
        <w:r w:rsidRPr="00C2542A">
          <w:rPr>
            <w:b w:val="0"/>
            <w:noProof/>
            <w:webHidden/>
          </w:rPr>
        </w:r>
        <w:r w:rsidRPr="00C2542A">
          <w:rPr>
            <w:b w:val="0"/>
            <w:noProof/>
            <w:webHidden/>
          </w:rPr>
          <w:fldChar w:fldCharType="separate"/>
        </w:r>
        <w:r w:rsidR="00C2542A" w:rsidRPr="00C2542A">
          <w:rPr>
            <w:b w:val="0"/>
            <w:noProof/>
            <w:webHidden/>
          </w:rPr>
          <w:t>14</w:t>
        </w:r>
        <w:r w:rsidRPr="00C2542A">
          <w:rPr>
            <w:b w:val="0"/>
            <w:noProof/>
            <w:webHidden/>
          </w:rPr>
          <w:fldChar w:fldCharType="end"/>
        </w:r>
      </w:hyperlink>
    </w:p>
    <w:p w:rsidR="00437D59" w:rsidRPr="0003098D" w:rsidRDefault="00420B5C" w:rsidP="00C2542A">
      <w:pPr>
        <w:pStyle w:val="Heading1"/>
        <w:tabs>
          <w:tab w:val="left" w:pos="284"/>
          <w:tab w:val="right" w:leader="dot" w:pos="9000"/>
          <w:tab w:val="right" w:leader="dot" w:pos="14034"/>
        </w:tabs>
        <w:spacing w:before="60" w:line="360" w:lineRule="auto"/>
        <w:rPr>
          <w:rFonts w:ascii="Times New Roman" w:hAnsi="Times New Roman"/>
          <w:kern w:val="0"/>
          <w:sz w:val="26"/>
          <w:szCs w:val="26"/>
        </w:rPr>
      </w:pPr>
      <w:r w:rsidRPr="0003098D">
        <w:rPr>
          <w:rFonts w:ascii="Times New Roman" w:hAnsi="Times New Roman"/>
          <w:kern w:val="0"/>
          <w:sz w:val="26"/>
          <w:szCs w:val="26"/>
        </w:rPr>
        <w:fldChar w:fldCharType="end"/>
      </w:r>
    </w:p>
    <w:p w:rsidR="00437D59" w:rsidRPr="0003098D" w:rsidRDefault="00437D59" w:rsidP="00437D59">
      <w:pPr>
        <w:rPr>
          <w:sz w:val="26"/>
          <w:szCs w:val="26"/>
        </w:rPr>
      </w:pPr>
      <w:r w:rsidRPr="0003098D">
        <w:rPr>
          <w:sz w:val="26"/>
          <w:szCs w:val="26"/>
        </w:rPr>
        <w:br w:type="page"/>
      </w:r>
    </w:p>
    <w:p w:rsidR="00235017" w:rsidRPr="0003098D" w:rsidRDefault="00235017" w:rsidP="008903CA">
      <w:pPr>
        <w:pStyle w:val="ListParagraph"/>
        <w:numPr>
          <w:ilvl w:val="0"/>
          <w:numId w:val="3"/>
        </w:numPr>
        <w:tabs>
          <w:tab w:val="left" w:pos="426"/>
        </w:tabs>
        <w:spacing w:before="60" w:after="60" w:line="360" w:lineRule="auto"/>
        <w:ind w:left="426" w:hanging="426"/>
        <w:jc w:val="both"/>
        <w:outlineLvl w:val="0"/>
        <w:rPr>
          <w:b/>
          <w:sz w:val="26"/>
          <w:szCs w:val="26"/>
        </w:rPr>
      </w:pPr>
      <w:bookmarkStart w:id="1" w:name="_Toc390768598"/>
      <w:bookmarkStart w:id="2" w:name="_Toc467759931"/>
      <w:r w:rsidRPr="0003098D">
        <w:rPr>
          <w:b/>
          <w:sz w:val="26"/>
          <w:szCs w:val="26"/>
        </w:rPr>
        <w:lastRenderedPageBreak/>
        <w:t>TỔNG QUAN</w:t>
      </w:r>
      <w:bookmarkEnd w:id="1"/>
      <w:bookmarkEnd w:id="2"/>
    </w:p>
    <w:p w:rsidR="00235017" w:rsidRPr="0003098D" w:rsidRDefault="00235017" w:rsidP="008903CA">
      <w:pPr>
        <w:pStyle w:val="Heading2"/>
        <w:numPr>
          <w:ilvl w:val="1"/>
          <w:numId w:val="2"/>
        </w:numPr>
        <w:tabs>
          <w:tab w:val="left" w:pos="567"/>
        </w:tabs>
        <w:spacing w:before="60" w:line="360" w:lineRule="auto"/>
        <w:ind w:hanging="540"/>
        <w:rPr>
          <w:rFonts w:ascii="Times New Roman" w:hAnsi="Times New Roman"/>
          <w:i w:val="0"/>
          <w:sz w:val="26"/>
          <w:szCs w:val="26"/>
        </w:rPr>
      </w:pPr>
      <w:bookmarkStart w:id="3" w:name="_Toc390768599"/>
      <w:bookmarkStart w:id="4" w:name="_Toc467759932"/>
      <w:r w:rsidRPr="0003098D">
        <w:rPr>
          <w:rFonts w:ascii="Times New Roman" w:hAnsi="Times New Roman"/>
          <w:i w:val="0"/>
          <w:sz w:val="26"/>
          <w:szCs w:val="26"/>
        </w:rPr>
        <w:t>Phạm vi tài liệu</w:t>
      </w:r>
      <w:bookmarkEnd w:id="3"/>
      <w:bookmarkEnd w:id="4"/>
    </w:p>
    <w:p w:rsidR="00235017" w:rsidRPr="0003098D" w:rsidRDefault="00235017" w:rsidP="008903CA">
      <w:pPr>
        <w:spacing w:before="60" w:after="60" w:line="360" w:lineRule="auto"/>
        <w:rPr>
          <w:sz w:val="26"/>
          <w:szCs w:val="26"/>
        </w:rPr>
      </w:pPr>
      <w:r w:rsidRPr="0003098D">
        <w:rPr>
          <w:sz w:val="26"/>
          <w:szCs w:val="26"/>
        </w:rPr>
        <w:t xml:space="preserve">Tài liệu này mô tả các </w:t>
      </w:r>
      <w:r w:rsidR="002E06F8" w:rsidRPr="0003098D">
        <w:rPr>
          <w:sz w:val="26"/>
          <w:szCs w:val="26"/>
        </w:rPr>
        <w:t>quy trình mua hàng</w:t>
      </w:r>
      <w:r w:rsidRPr="0003098D">
        <w:rPr>
          <w:sz w:val="26"/>
          <w:szCs w:val="26"/>
        </w:rPr>
        <w:t xml:space="preserve"> của </w:t>
      </w:r>
      <w:r w:rsidR="00C2584A" w:rsidRPr="0003098D">
        <w:rPr>
          <w:sz w:val="26"/>
          <w:szCs w:val="26"/>
        </w:rPr>
        <w:t>MASECO</w:t>
      </w:r>
      <w:r w:rsidRPr="0003098D">
        <w:rPr>
          <w:sz w:val="26"/>
          <w:szCs w:val="26"/>
        </w:rPr>
        <w:t xml:space="preserve"> khi ứng dụng giải pháp LEMON3-ERP.</w:t>
      </w:r>
    </w:p>
    <w:p w:rsidR="00702588" w:rsidRPr="0003098D" w:rsidRDefault="00235017" w:rsidP="008903CA">
      <w:pPr>
        <w:spacing w:before="60" w:after="60" w:line="360" w:lineRule="auto"/>
        <w:rPr>
          <w:sz w:val="26"/>
          <w:szCs w:val="26"/>
        </w:rPr>
      </w:pPr>
      <w:r w:rsidRPr="0003098D">
        <w:rPr>
          <w:sz w:val="26"/>
          <w:szCs w:val="26"/>
        </w:rPr>
        <w:t xml:space="preserve">Tài liệu này được hoàn thành bởi hai ban dự án của DigiNet và </w:t>
      </w:r>
      <w:r w:rsidR="00C2584A" w:rsidRPr="0003098D">
        <w:rPr>
          <w:sz w:val="26"/>
          <w:szCs w:val="26"/>
        </w:rPr>
        <w:t>MASECO</w:t>
      </w:r>
      <w:r w:rsidRPr="0003098D">
        <w:rPr>
          <w:sz w:val="26"/>
          <w:szCs w:val="26"/>
        </w:rPr>
        <w:t>.</w:t>
      </w:r>
      <w:bookmarkStart w:id="5" w:name="_Toc390768600"/>
    </w:p>
    <w:p w:rsidR="00DA1664" w:rsidRPr="0003098D" w:rsidRDefault="00702588" w:rsidP="008903CA">
      <w:pPr>
        <w:pStyle w:val="Heading2"/>
        <w:numPr>
          <w:ilvl w:val="1"/>
          <w:numId w:val="2"/>
        </w:numPr>
        <w:tabs>
          <w:tab w:val="left" w:pos="567"/>
        </w:tabs>
        <w:spacing w:before="60" w:line="360" w:lineRule="auto"/>
        <w:ind w:hanging="540"/>
        <w:rPr>
          <w:rFonts w:ascii="Times New Roman" w:hAnsi="Times New Roman"/>
          <w:i w:val="0"/>
          <w:sz w:val="26"/>
          <w:szCs w:val="26"/>
        </w:rPr>
      </w:pPr>
      <w:bookmarkStart w:id="6" w:name="_Toc467759933"/>
      <w:r w:rsidRPr="0003098D">
        <w:rPr>
          <w:rFonts w:ascii="Times New Roman" w:hAnsi="Times New Roman"/>
          <w:i w:val="0"/>
          <w:sz w:val="26"/>
          <w:szCs w:val="26"/>
        </w:rPr>
        <w:t>Các thuật ngữ sử dụng</w:t>
      </w:r>
      <w:bookmarkEnd w:id="6"/>
    </w:p>
    <w:tbl>
      <w:tblPr>
        <w:tblW w:w="834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4"/>
        <w:gridCol w:w="6128"/>
      </w:tblGrid>
      <w:tr w:rsidR="008869F6" w:rsidRPr="0003098D" w:rsidTr="00983688">
        <w:trPr>
          <w:trHeight w:val="413"/>
        </w:trPr>
        <w:tc>
          <w:tcPr>
            <w:tcW w:w="2214" w:type="dxa"/>
            <w:tcBorders>
              <w:bottom w:val="single" w:sz="4" w:space="0" w:color="auto"/>
            </w:tcBorders>
            <w:shd w:val="clear" w:color="auto" w:fill="F68B32"/>
            <w:vAlign w:val="center"/>
          </w:tcPr>
          <w:p w:rsidR="008869F6" w:rsidRPr="0003098D" w:rsidRDefault="008869F6" w:rsidP="00983688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Thuật ngữ</w:t>
            </w:r>
          </w:p>
        </w:tc>
        <w:tc>
          <w:tcPr>
            <w:tcW w:w="6128" w:type="dxa"/>
            <w:tcBorders>
              <w:bottom w:val="single" w:sz="4" w:space="0" w:color="auto"/>
            </w:tcBorders>
            <w:shd w:val="clear" w:color="auto" w:fill="F68B32"/>
            <w:vAlign w:val="center"/>
          </w:tcPr>
          <w:p w:rsidR="008869F6" w:rsidRPr="0003098D" w:rsidRDefault="008869F6" w:rsidP="00983688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8869F6" w:rsidRPr="0003098D" w:rsidTr="00983688">
        <w:tc>
          <w:tcPr>
            <w:tcW w:w="2214" w:type="dxa"/>
            <w:shd w:val="clear" w:color="auto" w:fill="auto"/>
            <w:vAlign w:val="center"/>
          </w:tcPr>
          <w:p w:rsidR="008869F6" w:rsidRPr="0003098D" w:rsidRDefault="008869F6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N</w:t>
            </w:r>
          </w:p>
        </w:tc>
        <w:tc>
          <w:tcPr>
            <w:tcW w:w="6128" w:type="dxa"/>
            <w:shd w:val="clear" w:color="auto" w:fill="auto"/>
            <w:vAlign w:val="center"/>
          </w:tcPr>
          <w:p w:rsidR="008869F6" w:rsidRPr="0003098D" w:rsidRDefault="008869F6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i nhánh</w:t>
            </w:r>
          </w:p>
        </w:tc>
      </w:tr>
      <w:tr w:rsidR="008869F6" w:rsidRPr="0003098D" w:rsidTr="00983688">
        <w:tc>
          <w:tcPr>
            <w:tcW w:w="2214" w:type="dxa"/>
            <w:shd w:val="clear" w:color="auto" w:fill="auto"/>
            <w:vAlign w:val="center"/>
          </w:tcPr>
          <w:p w:rsidR="008869F6" w:rsidRPr="0003098D" w:rsidRDefault="008869F6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LGP</w:t>
            </w:r>
          </w:p>
        </w:tc>
        <w:tc>
          <w:tcPr>
            <w:tcW w:w="6128" w:type="dxa"/>
            <w:shd w:val="clear" w:color="auto" w:fill="auto"/>
            <w:vAlign w:val="center"/>
          </w:tcPr>
          <w:p w:rsidR="008869F6" w:rsidRPr="0003098D" w:rsidRDefault="008869F6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ài liệu giải pháp</w:t>
            </w:r>
          </w:p>
        </w:tc>
      </w:tr>
      <w:tr w:rsidR="008869F6" w:rsidRPr="0003098D" w:rsidTr="00983688">
        <w:tc>
          <w:tcPr>
            <w:tcW w:w="2214" w:type="dxa"/>
            <w:shd w:val="clear" w:color="auto" w:fill="auto"/>
            <w:vAlign w:val="center"/>
          </w:tcPr>
          <w:p w:rsidR="008869F6" w:rsidRPr="0003098D" w:rsidRDefault="008869F6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MFN</w:t>
            </w:r>
          </w:p>
        </w:tc>
        <w:tc>
          <w:tcPr>
            <w:tcW w:w="6128" w:type="dxa"/>
            <w:shd w:val="clear" w:color="auto" w:fill="auto"/>
            <w:vAlign w:val="center"/>
          </w:tcPr>
          <w:p w:rsidR="008869F6" w:rsidRPr="0003098D" w:rsidRDefault="008869F6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ương trình LEMON3-ERP phần Tài chính</w:t>
            </w:r>
          </w:p>
        </w:tc>
      </w:tr>
      <w:tr w:rsidR="008869F6" w:rsidRPr="0003098D" w:rsidTr="00983688">
        <w:tc>
          <w:tcPr>
            <w:tcW w:w="2214" w:type="dxa"/>
            <w:shd w:val="clear" w:color="auto" w:fill="auto"/>
            <w:vAlign w:val="center"/>
          </w:tcPr>
          <w:p w:rsidR="008869F6" w:rsidRPr="0003098D" w:rsidRDefault="00C2584A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MASECO</w:t>
            </w:r>
          </w:p>
        </w:tc>
        <w:tc>
          <w:tcPr>
            <w:tcW w:w="6128" w:type="dxa"/>
            <w:shd w:val="clear" w:color="auto" w:fill="auto"/>
            <w:vAlign w:val="center"/>
          </w:tcPr>
          <w:p w:rsidR="008869F6" w:rsidRPr="0003098D" w:rsidRDefault="008869F6" w:rsidP="00C2584A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ông ty C</w:t>
            </w:r>
            <w:r w:rsidR="00C2584A" w:rsidRPr="0003098D">
              <w:rPr>
                <w:sz w:val="26"/>
                <w:szCs w:val="26"/>
              </w:rPr>
              <w:t>ổ Phần Dịch Vụ Phú Nhuận</w:t>
            </w:r>
          </w:p>
        </w:tc>
      </w:tr>
      <w:tr w:rsidR="004A5375" w:rsidRPr="0003098D" w:rsidTr="00983688">
        <w:tc>
          <w:tcPr>
            <w:tcW w:w="2214" w:type="dxa"/>
            <w:shd w:val="clear" w:color="auto" w:fill="auto"/>
            <w:vAlign w:val="center"/>
          </w:tcPr>
          <w:p w:rsidR="004A5375" w:rsidRPr="0003098D" w:rsidRDefault="004A5375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XNK</w:t>
            </w:r>
          </w:p>
        </w:tc>
        <w:tc>
          <w:tcPr>
            <w:tcW w:w="6128" w:type="dxa"/>
            <w:shd w:val="clear" w:color="auto" w:fill="auto"/>
            <w:vAlign w:val="center"/>
          </w:tcPr>
          <w:p w:rsidR="004A5375" w:rsidRPr="0003098D" w:rsidRDefault="004A5375" w:rsidP="0098368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Xuất nhập khẩu</w:t>
            </w:r>
          </w:p>
        </w:tc>
      </w:tr>
    </w:tbl>
    <w:p w:rsidR="005951A4" w:rsidRPr="0003098D" w:rsidRDefault="005951A4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8869F6" w:rsidRPr="0003098D" w:rsidRDefault="008869F6" w:rsidP="005951A4">
      <w:pPr>
        <w:rPr>
          <w:sz w:val="26"/>
          <w:szCs w:val="26"/>
        </w:rPr>
      </w:pPr>
    </w:p>
    <w:p w:rsidR="00702588" w:rsidRPr="0003098D" w:rsidRDefault="00DA1664" w:rsidP="008903CA">
      <w:pPr>
        <w:pStyle w:val="Heading2"/>
        <w:numPr>
          <w:ilvl w:val="1"/>
          <w:numId w:val="2"/>
        </w:numPr>
        <w:tabs>
          <w:tab w:val="left" w:pos="567"/>
        </w:tabs>
        <w:spacing w:before="120" w:line="360" w:lineRule="auto"/>
        <w:ind w:left="539" w:hanging="539"/>
        <w:rPr>
          <w:rFonts w:ascii="Times New Roman" w:hAnsi="Times New Roman"/>
          <w:i w:val="0"/>
          <w:sz w:val="26"/>
          <w:szCs w:val="26"/>
        </w:rPr>
      </w:pPr>
      <w:bookmarkStart w:id="7" w:name="_Toc467759934"/>
      <w:r w:rsidRPr="0003098D">
        <w:rPr>
          <w:rFonts w:ascii="Times New Roman" w:hAnsi="Times New Roman"/>
          <w:i w:val="0"/>
          <w:sz w:val="26"/>
          <w:szCs w:val="26"/>
        </w:rPr>
        <w:lastRenderedPageBreak/>
        <w:t>C</w:t>
      </w:r>
      <w:r w:rsidR="00235017" w:rsidRPr="0003098D">
        <w:rPr>
          <w:rFonts w:ascii="Times New Roman" w:hAnsi="Times New Roman"/>
          <w:i w:val="0"/>
          <w:sz w:val="26"/>
          <w:szCs w:val="26"/>
        </w:rPr>
        <w:t xml:space="preserve">ác </w:t>
      </w:r>
      <w:bookmarkEnd w:id="5"/>
      <w:r w:rsidR="00702588" w:rsidRPr="0003098D">
        <w:rPr>
          <w:rFonts w:ascii="Times New Roman" w:hAnsi="Times New Roman"/>
          <w:i w:val="0"/>
          <w:sz w:val="26"/>
          <w:szCs w:val="26"/>
        </w:rPr>
        <w:t>biểu tượng trong lưu đồ</w:t>
      </w:r>
      <w:bookmarkStart w:id="8" w:name="_Toc390768601"/>
      <w:bookmarkEnd w:id="7"/>
    </w:p>
    <w:p w:rsidR="005951A4" w:rsidRPr="0003098D" w:rsidRDefault="000125DB" w:rsidP="00DA1664">
      <w:pPr>
        <w:spacing w:before="60" w:after="60" w:line="360" w:lineRule="auto"/>
        <w:rPr>
          <w:sz w:val="26"/>
          <w:szCs w:val="26"/>
        </w:rPr>
      </w:pPr>
      <w:r w:rsidRPr="0003098D">
        <w:rPr>
          <w:sz w:val="26"/>
          <w:szCs w:val="26"/>
        </w:rPr>
        <w:object w:dxaOrig="11211" w:dyaOrig="7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10.5pt" o:ole="">
            <v:imagedata r:id="rId8" o:title=""/>
          </v:shape>
          <o:OLEObject Type="Embed" ProgID="Visio.Drawing.11" ShapeID="_x0000_i1025" DrawAspect="Content" ObjectID="_1541577841" r:id="rId9"/>
        </w:object>
      </w:r>
    </w:p>
    <w:p w:rsidR="00702588" w:rsidRPr="0003098D" w:rsidRDefault="005951A4" w:rsidP="00DA1664">
      <w:pPr>
        <w:spacing w:before="60" w:after="60" w:line="360" w:lineRule="auto"/>
        <w:rPr>
          <w:b/>
          <w:sz w:val="26"/>
          <w:szCs w:val="26"/>
        </w:rPr>
      </w:pPr>
      <w:r w:rsidRPr="0003098D">
        <w:rPr>
          <w:b/>
          <w:sz w:val="26"/>
          <w:szCs w:val="26"/>
        </w:rPr>
        <w:br w:type="textWrapping" w:clear="all"/>
      </w:r>
    </w:p>
    <w:p w:rsidR="005951A4" w:rsidRPr="0003098D" w:rsidRDefault="005951A4" w:rsidP="00DA1664">
      <w:pPr>
        <w:spacing w:before="60" w:after="60" w:line="360" w:lineRule="auto"/>
        <w:rPr>
          <w:b/>
          <w:sz w:val="26"/>
          <w:szCs w:val="26"/>
        </w:rPr>
      </w:pPr>
    </w:p>
    <w:p w:rsidR="00EB2FC0" w:rsidRDefault="00EB2FC0">
      <w:pPr>
        <w:jc w:val="left"/>
        <w:rPr>
          <w:rFonts w:eastAsia="SimSun"/>
          <w:b/>
          <w:sz w:val="26"/>
          <w:szCs w:val="26"/>
          <w:lang w:eastAsia="zh-CN"/>
        </w:rPr>
      </w:pPr>
      <w:r>
        <w:rPr>
          <w:b/>
          <w:sz w:val="26"/>
          <w:szCs w:val="26"/>
        </w:rPr>
        <w:br w:type="page"/>
      </w:r>
    </w:p>
    <w:p w:rsidR="005951A4" w:rsidRPr="0003098D" w:rsidRDefault="005951A4" w:rsidP="005951A4">
      <w:pPr>
        <w:pStyle w:val="ListParagraph"/>
        <w:numPr>
          <w:ilvl w:val="0"/>
          <w:numId w:val="3"/>
        </w:numPr>
        <w:spacing w:before="60" w:after="60" w:line="360" w:lineRule="auto"/>
        <w:rPr>
          <w:b/>
          <w:sz w:val="26"/>
          <w:szCs w:val="26"/>
        </w:rPr>
      </w:pPr>
      <w:r w:rsidRPr="0003098D">
        <w:rPr>
          <w:b/>
          <w:sz w:val="26"/>
          <w:szCs w:val="26"/>
        </w:rPr>
        <w:lastRenderedPageBreak/>
        <w:t>NHU CẦU QUẢN LÝ:</w:t>
      </w:r>
    </w:p>
    <w:tbl>
      <w:tblPr>
        <w:tblW w:w="138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18"/>
        <w:gridCol w:w="10170"/>
        <w:gridCol w:w="1890"/>
      </w:tblGrid>
      <w:tr w:rsidR="005951A4" w:rsidRPr="0003098D" w:rsidTr="00983688">
        <w:trPr>
          <w:trHeight w:val="413"/>
          <w:tblHeader/>
        </w:trPr>
        <w:tc>
          <w:tcPr>
            <w:tcW w:w="1818" w:type="dxa"/>
            <w:shd w:val="clear" w:color="auto" w:fill="E36C0A" w:themeFill="accent6" w:themeFillShade="BF"/>
            <w:vAlign w:val="center"/>
          </w:tcPr>
          <w:p w:rsidR="005951A4" w:rsidRPr="0003098D" w:rsidRDefault="005951A4" w:rsidP="00983688">
            <w:pPr>
              <w:tabs>
                <w:tab w:val="center" w:pos="1242"/>
                <w:tab w:val="right" w:pos="2484"/>
              </w:tabs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10170" w:type="dxa"/>
            <w:shd w:val="clear" w:color="auto" w:fill="E36C0A" w:themeFill="accent6" w:themeFillShade="BF"/>
            <w:vAlign w:val="center"/>
          </w:tcPr>
          <w:p w:rsidR="005951A4" w:rsidRPr="0003098D" w:rsidRDefault="005951A4" w:rsidP="00983688">
            <w:pPr>
              <w:tabs>
                <w:tab w:val="center" w:pos="1242"/>
                <w:tab w:val="right" w:pos="2484"/>
              </w:tabs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Nội dung nhu cầu</w:t>
            </w:r>
          </w:p>
        </w:tc>
        <w:tc>
          <w:tcPr>
            <w:tcW w:w="1890" w:type="dxa"/>
            <w:shd w:val="clear" w:color="auto" w:fill="E36C0A" w:themeFill="accent6" w:themeFillShade="BF"/>
          </w:tcPr>
          <w:p w:rsidR="005951A4" w:rsidRPr="0003098D" w:rsidRDefault="005951A4" w:rsidP="005951A4">
            <w:pPr>
              <w:tabs>
                <w:tab w:val="center" w:pos="1242"/>
                <w:tab w:val="right" w:pos="2484"/>
              </w:tabs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Mã quy trình trong LMFN</w:t>
            </w:r>
          </w:p>
        </w:tc>
      </w:tr>
      <w:tr w:rsidR="005951A4" w:rsidRPr="0003098D" w:rsidTr="00983688">
        <w:tc>
          <w:tcPr>
            <w:tcW w:w="1818" w:type="dxa"/>
          </w:tcPr>
          <w:p w:rsidR="005951A4" w:rsidRPr="0003098D" w:rsidRDefault="005951A4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1</w:t>
            </w:r>
          </w:p>
        </w:tc>
        <w:tc>
          <w:tcPr>
            <w:tcW w:w="10170" w:type="dxa"/>
          </w:tcPr>
          <w:p w:rsidR="005951A4" w:rsidRPr="0003098D" w:rsidRDefault="00C13F6D" w:rsidP="0097366B">
            <w:pPr>
              <w:spacing w:before="120" w:after="12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Mua hàng nội địa</w:t>
            </w:r>
          </w:p>
        </w:tc>
        <w:tc>
          <w:tcPr>
            <w:tcW w:w="1890" w:type="dxa"/>
          </w:tcPr>
          <w:p w:rsidR="005951A4" w:rsidRPr="0003098D" w:rsidRDefault="0097366B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F06.01</w:t>
            </w:r>
          </w:p>
        </w:tc>
      </w:tr>
      <w:tr w:rsidR="008A1102" w:rsidRPr="0003098D" w:rsidTr="00983688">
        <w:tc>
          <w:tcPr>
            <w:tcW w:w="1818" w:type="dxa"/>
          </w:tcPr>
          <w:p w:rsidR="008A1102" w:rsidRPr="0003098D" w:rsidRDefault="008A1102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10170" w:type="dxa"/>
          </w:tcPr>
          <w:p w:rsidR="008A1102" w:rsidRPr="0003098D" w:rsidRDefault="008A1102" w:rsidP="0097366B">
            <w:pPr>
              <w:spacing w:before="120" w:after="12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ua hàng nội bộ</w:t>
            </w:r>
          </w:p>
        </w:tc>
        <w:tc>
          <w:tcPr>
            <w:tcW w:w="1890" w:type="dxa"/>
          </w:tcPr>
          <w:p w:rsidR="008A1102" w:rsidRPr="0003098D" w:rsidRDefault="008A1102" w:rsidP="00BE2575">
            <w:pPr>
              <w:spacing w:before="120" w:after="12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F06.02</w:t>
            </w:r>
          </w:p>
        </w:tc>
      </w:tr>
      <w:tr w:rsidR="008A1102" w:rsidRPr="0003098D" w:rsidTr="00983688">
        <w:tc>
          <w:tcPr>
            <w:tcW w:w="1818" w:type="dxa"/>
          </w:tcPr>
          <w:p w:rsidR="008A1102" w:rsidRPr="0003098D" w:rsidRDefault="008A1102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  <w:tc>
          <w:tcPr>
            <w:tcW w:w="10170" w:type="dxa"/>
          </w:tcPr>
          <w:p w:rsidR="008A1102" w:rsidRPr="0003098D" w:rsidRDefault="008A1102" w:rsidP="0097366B">
            <w:pPr>
              <w:spacing w:before="120" w:after="12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Mua hàng nhập khẩu</w:t>
            </w:r>
          </w:p>
        </w:tc>
        <w:tc>
          <w:tcPr>
            <w:tcW w:w="1890" w:type="dxa"/>
          </w:tcPr>
          <w:p w:rsidR="008A1102" w:rsidRPr="0003098D" w:rsidRDefault="008A1102" w:rsidP="00BE2575">
            <w:pPr>
              <w:spacing w:before="120" w:after="12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F06.0</w:t>
            </w:r>
            <w:r>
              <w:rPr>
                <w:sz w:val="26"/>
                <w:szCs w:val="26"/>
              </w:rPr>
              <w:t>3</w:t>
            </w:r>
          </w:p>
        </w:tc>
      </w:tr>
      <w:tr w:rsidR="008A1102" w:rsidRPr="0003098D" w:rsidTr="00983688">
        <w:tc>
          <w:tcPr>
            <w:tcW w:w="1818" w:type="dxa"/>
          </w:tcPr>
          <w:p w:rsidR="008A1102" w:rsidRPr="0003098D" w:rsidRDefault="008A1102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</w:p>
        </w:tc>
        <w:tc>
          <w:tcPr>
            <w:tcW w:w="10170" w:type="dxa"/>
          </w:tcPr>
          <w:p w:rsidR="008A1102" w:rsidRPr="0003098D" w:rsidRDefault="008A1102" w:rsidP="00983688">
            <w:pPr>
              <w:spacing w:before="120" w:after="12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i phí mua hàng</w:t>
            </w:r>
          </w:p>
        </w:tc>
        <w:tc>
          <w:tcPr>
            <w:tcW w:w="1890" w:type="dxa"/>
          </w:tcPr>
          <w:p w:rsidR="008A1102" w:rsidRPr="0003098D" w:rsidRDefault="008A1102" w:rsidP="00BE2575">
            <w:pPr>
              <w:spacing w:before="120" w:after="12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F06.0</w:t>
            </w:r>
            <w:r>
              <w:rPr>
                <w:sz w:val="26"/>
                <w:szCs w:val="26"/>
              </w:rPr>
              <w:t>4</w:t>
            </w:r>
          </w:p>
        </w:tc>
      </w:tr>
      <w:tr w:rsidR="008A1102" w:rsidRPr="0003098D" w:rsidTr="00983688">
        <w:tc>
          <w:tcPr>
            <w:tcW w:w="1818" w:type="dxa"/>
          </w:tcPr>
          <w:p w:rsidR="008A1102" w:rsidRPr="0003098D" w:rsidRDefault="008A1102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</w:t>
            </w:r>
          </w:p>
        </w:tc>
        <w:tc>
          <w:tcPr>
            <w:tcW w:w="10170" w:type="dxa"/>
          </w:tcPr>
          <w:p w:rsidR="008A1102" w:rsidRPr="0003098D" w:rsidRDefault="008A1102" w:rsidP="00983688">
            <w:pPr>
              <w:spacing w:before="120" w:after="12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rả hàng</w:t>
            </w:r>
          </w:p>
        </w:tc>
        <w:tc>
          <w:tcPr>
            <w:tcW w:w="1890" w:type="dxa"/>
          </w:tcPr>
          <w:p w:rsidR="008A1102" w:rsidRPr="0003098D" w:rsidRDefault="008A1102" w:rsidP="00983688">
            <w:pPr>
              <w:spacing w:before="120" w:after="12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F06.0</w:t>
            </w:r>
            <w:r>
              <w:rPr>
                <w:sz w:val="26"/>
                <w:szCs w:val="26"/>
              </w:rPr>
              <w:t>5</w:t>
            </w:r>
          </w:p>
        </w:tc>
      </w:tr>
    </w:tbl>
    <w:p w:rsidR="005951A4" w:rsidRPr="0003098D" w:rsidRDefault="005951A4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p w:rsidR="00DD04C7" w:rsidRPr="0003098D" w:rsidRDefault="00DD04C7" w:rsidP="005951A4">
      <w:pPr>
        <w:spacing w:before="60" w:after="60" w:line="360" w:lineRule="auto"/>
        <w:rPr>
          <w:b/>
          <w:sz w:val="26"/>
          <w:szCs w:val="26"/>
        </w:rPr>
      </w:pPr>
    </w:p>
    <w:bookmarkEnd w:id="8"/>
    <w:p w:rsidR="0003098D" w:rsidRDefault="0003098D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03098D" w:rsidRPr="0003098D" w:rsidRDefault="00002978" w:rsidP="0003098D">
      <w:pPr>
        <w:pStyle w:val="ListParagraph"/>
        <w:numPr>
          <w:ilvl w:val="0"/>
          <w:numId w:val="2"/>
        </w:num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  <w:bookmarkStart w:id="9" w:name="_Toc467759935"/>
      <w:r w:rsidRPr="0003098D">
        <w:rPr>
          <w:b/>
          <w:sz w:val="26"/>
          <w:szCs w:val="26"/>
        </w:rPr>
        <w:lastRenderedPageBreak/>
        <w:t>DANH MỤC</w:t>
      </w:r>
      <w:bookmarkEnd w:id="9"/>
    </w:p>
    <w:p w:rsidR="00163D4C" w:rsidRPr="0003098D" w:rsidRDefault="007D6235" w:rsidP="00163D4C">
      <w:pPr>
        <w:pStyle w:val="ListParagraph"/>
        <w:numPr>
          <w:ilvl w:val="1"/>
          <w:numId w:val="20"/>
        </w:num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  <w:bookmarkStart w:id="10" w:name="_Toc467759936"/>
      <w:r w:rsidRPr="0003098D">
        <w:rPr>
          <w:b/>
          <w:sz w:val="26"/>
          <w:szCs w:val="26"/>
        </w:rPr>
        <w:t>Nhà cung cấp</w:t>
      </w:r>
      <w:bookmarkEnd w:id="10"/>
    </w:p>
    <w:p w:rsidR="00C13F6D" w:rsidRPr="00902665" w:rsidRDefault="00902665" w:rsidP="0003098D">
      <w:pPr>
        <w:ind w:left="1350"/>
        <w:rPr>
          <w:i/>
          <w:sz w:val="26"/>
          <w:szCs w:val="26"/>
        </w:rPr>
      </w:pPr>
      <w:r w:rsidRPr="00902665">
        <w:rPr>
          <w:i/>
          <w:sz w:val="26"/>
          <w:szCs w:val="26"/>
        </w:rPr>
        <w:t>Tham khảo TLGP module Thông tin dùng chung.</w:t>
      </w:r>
    </w:p>
    <w:p w:rsidR="0003098D" w:rsidRPr="0003098D" w:rsidRDefault="0003098D" w:rsidP="0003098D">
      <w:pPr>
        <w:ind w:left="1350"/>
        <w:rPr>
          <w:sz w:val="26"/>
          <w:szCs w:val="26"/>
        </w:rPr>
      </w:pPr>
    </w:p>
    <w:p w:rsidR="00163D4C" w:rsidRDefault="00163D4C" w:rsidP="00163D4C">
      <w:pPr>
        <w:pStyle w:val="ListParagraph"/>
        <w:numPr>
          <w:ilvl w:val="1"/>
          <w:numId w:val="20"/>
        </w:num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  <w:bookmarkStart w:id="11" w:name="_Toc404764993"/>
      <w:bookmarkStart w:id="12" w:name="_Toc467759937"/>
      <w:r w:rsidRPr="0003098D">
        <w:rPr>
          <w:b/>
          <w:sz w:val="26"/>
          <w:szCs w:val="26"/>
        </w:rPr>
        <w:t>Phương thức thanh toán</w:t>
      </w:r>
      <w:bookmarkEnd w:id="11"/>
      <w:bookmarkEnd w:id="12"/>
    </w:p>
    <w:p w:rsidR="008A1102" w:rsidRPr="0003098D" w:rsidRDefault="008A1102" w:rsidP="00481C67">
      <w:pPr>
        <w:pStyle w:val="ListParagraph"/>
        <w:tabs>
          <w:tab w:val="left" w:pos="426"/>
        </w:tabs>
        <w:spacing w:before="60" w:after="60" w:line="360" w:lineRule="auto"/>
        <w:ind w:left="1440"/>
        <w:outlineLvl w:val="0"/>
        <w:rPr>
          <w:b/>
          <w:sz w:val="26"/>
          <w:szCs w:val="26"/>
        </w:rPr>
      </w:pPr>
    </w:p>
    <w:tbl>
      <w:tblPr>
        <w:tblW w:w="7706" w:type="dxa"/>
        <w:tblInd w:w="14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0"/>
        <w:gridCol w:w="2211"/>
        <w:gridCol w:w="3285"/>
      </w:tblGrid>
      <w:tr w:rsidR="00636456" w:rsidRPr="0003098D" w:rsidTr="008A1102">
        <w:trPr>
          <w:trHeight w:hRule="exact" w:val="600"/>
        </w:trPr>
        <w:tc>
          <w:tcPr>
            <w:tcW w:w="2210" w:type="dxa"/>
            <w:shd w:val="clear" w:color="auto" w:fill="E46D0A"/>
            <w:vAlign w:val="center"/>
          </w:tcPr>
          <w:p w:rsidR="007D6235" w:rsidRPr="0003098D" w:rsidRDefault="00C811B1" w:rsidP="00982C48">
            <w:pPr>
              <w:tabs>
                <w:tab w:val="center" w:pos="1242"/>
                <w:tab w:val="right" w:pos="2484"/>
              </w:tabs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STT</w:t>
            </w:r>
          </w:p>
        </w:tc>
        <w:tc>
          <w:tcPr>
            <w:tcW w:w="2211" w:type="dxa"/>
            <w:shd w:val="clear" w:color="auto" w:fill="E46D0A"/>
            <w:vAlign w:val="center"/>
          </w:tcPr>
          <w:p w:rsidR="007D6235" w:rsidRPr="0003098D" w:rsidRDefault="007D6235" w:rsidP="00982C48">
            <w:pPr>
              <w:tabs>
                <w:tab w:val="center" w:pos="1242"/>
                <w:tab w:val="right" w:pos="2484"/>
              </w:tabs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 xml:space="preserve">Mã </w:t>
            </w:r>
          </w:p>
        </w:tc>
        <w:tc>
          <w:tcPr>
            <w:tcW w:w="3285" w:type="dxa"/>
            <w:shd w:val="clear" w:color="auto" w:fill="E46D0A"/>
            <w:vAlign w:val="center"/>
          </w:tcPr>
          <w:p w:rsidR="007D6235" w:rsidRPr="0003098D" w:rsidRDefault="007D6235" w:rsidP="00982C48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Diễn giải</w:t>
            </w:r>
          </w:p>
        </w:tc>
      </w:tr>
      <w:tr w:rsidR="007443F2" w:rsidRPr="0003098D" w:rsidTr="008A1102">
        <w:trPr>
          <w:trHeight w:hRule="exact" w:val="454"/>
        </w:trPr>
        <w:tc>
          <w:tcPr>
            <w:tcW w:w="2210" w:type="dxa"/>
          </w:tcPr>
          <w:p w:rsidR="007D6235" w:rsidRPr="0003098D" w:rsidRDefault="007D6235" w:rsidP="00982C48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1</w:t>
            </w:r>
          </w:p>
        </w:tc>
        <w:tc>
          <w:tcPr>
            <w:tcW w:w="2211" w:type="dxa"/>
          </w:tcPr>
          <w:p w:rsidR="007D6235" w:rsidRPr="0003098D" w:rsidRDefault="007D6235" w:rsidP="00982C48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K</w:t>
            </w:r>
          </w:p>
        </w:tc>
        <w:tc>
          <w:tcPr>
            <w:tcW w:w="3285" w:type="dxa"/>
            <w:vAlign w:val="center"/>
          </w:tcPr>
          <w:p w:rsidR="007D6235" w:rsidRPr="0003098D" w:rsidRDefault="007D6235" w:rsidP="00982C4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uyển khoản</w:t>
            </w:r>
          </w:p>
        </w:tc>
      </w:tr>
      <w:tr w:rsidR="007443F2" w:rsidRPr="0003098D" w:rsidTr="008A1102">
        <w:trPr>
          <w:trHeight w:hRule="exact" w:val="454"/>
        </w:trPr>
        <w:tc>
          <w:tcPr>
            <w:tcW w:w="2210" w:type="dxa"/>
          </w:tcPr>
          <w:p w:rsidR="007D6235" w:rsidRPr="0003098D" w:rsidRDefault="007D6235" w:rsidP="00982C48">
            <w:pPr>
              <w:spacing w:before="60" w:after="60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2</w:t>
            </w:r>
          </w:p>
        </w:tc>
        <w:tc>
          <w:tcPr>
            <w:tcW w:w="2211" w:type="dxa"/>
          </w:tcPr>
          <w:p w:rsidR="007D6235" w:rsidRPr="0003098D" w:rsidRDefault="007D6235" w:rsidP="00982C48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M</w:t>
            </w:r>
          </w:p>
        </w:tc>
        <w:tc>
          <w:tcPr>
            <w:tcW w:w="3285" w:type="dxa"/>
            <w:vAlign w:val="center"/>
          </w:tcPr>
          <w:p w:rsidR="007D6235" w:rsidRPr="0003098D" w:rsidRDefault="007D6235" w:rsidP="00982C4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Tiền mặt</w:t>
            </w:r>
          </w:p>
        </w:tc>
      </w:tr>
      <w:tr w:rsidR="0047011D" w:rsidRPr="0003098D" w:rsidTr="008A1102">
        <w:trPr>
          <w:trHeight w:hRule="exact" w:val="454"/>
        </w:trPr>
        <w:tc>
          <w:tcPr>
            <w:tcW w:w="2210" w:type="dxa"/>
          </w:tcPr>
          <w:p w:rsidR="0047011D" w:rsidRPr="0003098D" w:rsidRDefault="008A1102" w:rsidP="00982C48">
            <w:pPr>
              <w:spacing w:before="60" w:after="6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  <w:tc>
          <w:tcPr>
            <w:tcW w:w="2211" w:type="dxa"/>
          </w:tcPr>
          <w:p w:rsidR="0047011D" w:rsidRPr="0003098D" w:rsidRDefault="0047011D" w:rsidP="00982C48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C</w:t>
            </w:r>
          </w:p>
        </w:tc>
        <w:tc>
          <w:tcPr>
            <w:tcW w:w="3285" w:type="dxa"/>
            <w:vAlign w:val="center"/>
          </w:tcPr>
          <w:p w:rsidR="0047011D" w:rsidRPr="0003098D" w:rsidRDefault="0047011D" w:rsidP="00982C4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etter credit</w:t>
            </w:r>
          </w:p>
        </w:tc>
      </w:tr>
      <w:tr w:rsidR="0040784E" w:rsidRPr="0003098D" w:rsidTr="008A1102">
        <w:trPr>
          <w:trHeight w:hRule="exact" w:val="454"/>
        </w:trPr>
        <w:tc>
          <w:tcPr>
            <w:tcW w:w="2210" w:type="dxa"/>
          </w:tcPr>
          <w:p w:rsidR="0040784E" w:rsidRPr="0003098D" w:rsidRDefault="008A1102" w:rsidP="00982C48">
            <w:pPr>
              <w:spacing w:before="60" w:after="6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</w:p>
        </w:tc>
        <w:tc>
          <w:tcPr>
            <w:tcW w:w="2211" w:type="dxa"/>
          </w:tcPr>
          <w:p w:rsidR="0040784E" w:rsidRPr="0003098D" w:rsidRDefault="0040784E" w:rsidP="00982C48">
            <w:pPr>
              <w:spacing w:before="60" w:after="60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…</w:t>
            </w:r>
          </w:p>
        </w:tc>
        <w:tc>
          <w:tcPr>
            <w:tcW w:w="3285" w:type="dxa"/>
            <w:vAlign w:val="center"/>
          </w:tcPr>
          <w:p w:rsidR="0040784E" w:rsidRPr="0003098D" w:rsidRDefault="0040784E" w:rsidP="00982C48">
            <w:pPr>
              <w:spacing w:before="60" w:after="60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….</w:t>
            </w:r>
          </w:p>
        </w:tc>
      </w:tr>
    </w:tbl>
    <w:p w:rsidR="006A0398" w:rsidRPr="0003098D" w:rsidRDefault="006A0398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91B6B" w:rsidRPr="0003098D" w:rsidRDefault="00191B6B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4041F0" w:rsidRPr="0003098D" w:rsidRDefault="004041F0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163D4C" w:rsidRPr="0003098D" w:rsidRDefault="00163D4C">
      <w:pPr>
        <w:jc w:val="left"/>
        <w:rPr>
          <w:rFonts w:eastAsia="SimSun"/>
          <w:b/>
          <w:sz w:val="26"/>
          <w:szCs w:val="26"/>
          <w:lang w:eastAsia="zh-CN"/>
        </w:rPr>
      </w:pPr>
    </w:p>
    <w:p w:rsidR="0003098D" w:rsidRDefault="0003098D">
      <w:pPr>
        <w:jc w:val="left"/>
        <w:rPr>
          <w:rFonts w:eastAsia="SimSun"/>
          <w:b/>
          <w:sz w:val="26"/>
          <w:szCs w:val="26"/>
          <w:lang w:eastAsia="zh-CN"/>
        </w:rPr>
      </w:pPr>
      <w:bookmarkStart w:id="13" w:name="_Toc390768603"/>
    </w:p>
    <w:p w:rsidR="00680F78" w:rsidRPr="0003098D" w:rsidRDefault="0097366B" w:rsidP="00163D4C">
      <w:pPr>
        <w:pStyle w:val="ListParagraph"/>
        <w:numPr>
          <w:ilvl w:val="0"/>
          <w:numId w:val="2"/>
        </w:numPr>
        <w:tabs>
          <w:tab w:val="left" w:pos="426"/>
        </w:tabs>
        <w:spacing w:before="60" w:after="60" w:line="360" w:lineRule="auto"/>
        <w:ind w:left="426" w:hanging="426"/>
        <w:jc w:val="both"/>
        <w:outlineLvl w:val="0"/>
        <w:rPr>
          <w:b/>
          <w:sz w:val="26"/>
          <w:szCs w:val="26"/>
        </w:rPr>
      </w:pPr>
      <w:bookmarkStart w:id="14" w:name="_Toc467759938"/>
      <w:r w:rsidRPr="0003098D">
        <w:rPr>
          <w:b/>
          <w:sz w:val="26"/>
          <w:szCs w:val="26"/>
        </w:rPr>
        <w:lastRenderedPageBreak/>
        <w:t>GIẢI PHÁP XỬ LÝ</w:t>
      </w:r>
      <w:bookmarkEnd w:id="14"/>
    </w:p>
    <w:p w:rsidR="00C13F6D" w:rsidRPr="0003098D" w:rsidRDefault="00C13F6D" w:rsidP="00C13F6D">
      <w:pPr>
        <w:pStyle w:val="ListParagraph"/>
        <w:tabs>
          <w:tab w:val="left" w:pos="426"/>
        </w:tabs>
        <w:spacing w:before="60" w:after="60" w:line="360" w:lineRule="auto"/>
        <w:ind w:left="426"/>
        <w:jc w:val="both"/>
        <w:outlineLvl w:val="0"/>
        <w:rPr>
          <w:b/>
          <w:sz w:val="26"/>
          <w:szCs w:val="26"/>
        </w:rPr>
      </w:pPr>
      <w:bookmarkStart w:id="15" w:name="_Toc467759939"/>
      <w:r w:rsidRPr="0003098D">
        <w:rPr>
          <w:b/>
          <w:sz w:val="26"/>
          <w:szCs w:val="26"/>
        </w:rPr>
        <w:t xml:space="preserve">3.1. </w:t>
      </w:r>
      <w:r w:rsidR="00C2542A">
        <w:rPr>
          <w:b/>
          <w:sz w:val="26"/>
          <w:szCs w:val="26"/>
        </w:rPr>
        <w:t xml:space="preserve">   </w:t>
      </w:r>
      <w:r w:rsidR="008E101A" w:rsidRPr="0003098D">
        <w:rPr>
          <w:b/>
          <w:sz w:val="26"/>
          <w:szCs w:val="26"/>
        </w:rPr>
        <w:t>Hạc</w:t>
      </w:r>
      <w:r w:rsidR="00F86562" w:rsidRPr="0003098D">
        <w:rPr>
          <w:b/>
          <w:sz w:val="26"/>
          <w:szCs w:val="26"/>
        </w:rPr>
        <w:t>h</w:t>
      </w:r>
      <w:r w:rsidR="008E101A" w:rsidRPr="0003098D">
        <w:rPr>
          <w:b/>
          <w:sz w:val="26"/>
          <w:szCs w:val="26"/>
        </w:rPr>
        <w:t xml:space="preserve"> toán m</w:t>
      </w:r>
      <w:r w:rsidRPr="0003098D">
        <w:rPr>
          <w:b/>
          <w:sz w:val="26"/>
          <w:szCs w:val="26"/>
        </w:rPr>
        <w:t>ua hàng nội địa</w:t>
      </w:r>
      <w:r w:rsidR="0062596B">
        <w:rPr>
          <w:b/>
          <w:sz w:val="26"/>
          <w:szCs w:val="26"/>
        </w:rPr>
        <w:t>–mua nội bộ</w:t>
      </w:r>
      <w:bookmarkEnd w:id="15"/>
    </w:p>
    <w:p w:rsidR="00C13F6D" w:rsidRPr="0003098D" w:rsidRDefault="00C13F6D" w:rsidP="00C13F6D">
      <w:pPr>
        <w:rPr>
          <w:rFonts w:eastAsia="SimSun"/>
          <w:sz w:val="26"/>
          <w:szCs w:val="26"/>
          <w:lang w:eastAsia="zh-CN"/>
        </w:rPr>
      </w:pPr>
    </w:p>
    <w:tbl>
      <w:tblPr>
        <w:tblStyle w:val="TableGrid"/>
        <w:tblW w:w="0" w:type="auto"/>
        <w:tblLook w:val="04A0"/>
      </w:tblPr>
      <w:tblGrid>
        <w:gridCol w:w="2988"/>
        <w:gridCol w:w="2082"/>
        <w:gridCol w:w="8646"/>
      </w:tblGrid>
      <w:tr w:rsidR="00C13F6D" w:rsidRPr="0003098D" w:rsidTr="0003098D">
        <w:trPr>
          <w:trHeight w:val="704"/>
          <w:tblHeader/>
        </w:trPr>
        <w:tc>
          <w:tcPr>
            <w:tcW w:w="2988" w:type="dxa"/>
            <w:shd w:val="clear" w:color="auto" w:fill="E36C0A" w:themeFill="accent6" w:themeFillShade="BF"/>
            <w:vAlign w:val="center"/>
          </w:tcPr>
          <w:p w:rsidR="00C13F6D" w:rsidRPr="0003098D" w:rsidRDefault="00C13F6D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ước</w:t>
            </w:r>
          </w:p>
        </w:tc>
        <w:tc>
          <w:tcPr>
            <w:tcW w:w="2082" w:type="dxa"/>
            <w:shd w:val="clear" w:color="auto" w:fill="E36C0A" w:themeFill="accent6" w:themeFillShade="BF"/>
            <w:vAlign w:val="center"/>
          </w:tcPr>
          <w:p w:rsidR="00C13F6D" w:rsidRPr="0003098D" w:rsidRDefault="00C13F6D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ộ phận thực hiện</w:t>
            </w:r>
          </w:p>
        </w:tc>
        <w:tc>
          <w:tcPr>
            <w:tcW w:w="8646" w:type="dxa"/>
            <w:shd w:val="clear" w:color="auto" w:fill="E36C0A" w:themeFill="accent6" w:themeFillShade="BF"/>
            <w:vAlign w:val="center"/>
          </w:tcPr>
          <w:p w:rsidR="00C13F6D" w:rsidRPr="0003098D" w:rsidRDefault="00C13F6D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Chi tiết</w:t>
            </w:r>
          </w:p>
        </w:tc>
      </w:tr>
      <w:tr w:rsidR="00C13F6D" w:rsidRPr="0003098D" w:rsidTr="0003098D">
        <w:trPr>
          <w:trHeight w:val="1793"/>
        </w:trPr>
        <w:tc>
          <w:tcPr>
            <w:tcW w:w="2988" w:type="dxa"/>
            <w:vAlign w:val="center"/>
          </w:tcPr>
          <w:p w:rsidR="00923302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1:</w:t>
            </w:r>
          </w:p>
          <w:p w:rsidR="00C13F6D" w:rsidRPr="0003098D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ập đơn hàng, hợp đồng.</w:t>
            </w:r>
          </w:p>
          <w:p w:rsidR="00C13F6D" w:rsidRPr="0003098D" w:rsidRDefault="00C13F6D" w:rsidP="00FB294B">
            <w:pPr>
              <w:spacing w:line="360" w:lineRule="auto"/>
              <w:rPr>
                <w:b/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</w:rPr>
              <w:t>( Làm ngoài hệ thống)</w:t>
            </w:r>
          </w:p>
          <w:p w:rsidR="00C13F6D" w:rsidRPr="0003098D" w:rsidRDefault="00C13F6D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</w:p>
        </w:tc>
        <w:tc>
          <w:tcPr>
            <w:tcW w:w="2082" w:type="dxa"/>
            <w:vAlign w:val="center"/>
          </w:tcPr>
          <w:p w:rsidR="00C13F6D" w:rsidRPr="0003098D" w:rsidRDefault="00C13F6D" w:rsidP="00C2542A">
            <w:pPr>
              <w:spacing w:line="360" w:lineRule="auto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inh doanh</w:t>
            </w:r>
          </w:p>
        </w:tc>
        <w:tc>
          <w:tcPr>
            <w:tcW w:w="8646" w:type="dxa"/>
            <w:vAlign w:val="center"/>
          </w:tcPr>
          <w:p w:rsidR="00923302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C13F6D" w:rsidRPr="0003098D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Yêu cầu mua hàng</w:t>
            </w:r>
            <w:r w:rsidR="00C2542A">
              <w:rPr>
                <w:sz w:val="26"/>
                <w:szCs w:val="26"/>
              </w:rPr>
              <w:t>.</w:t>
            </w:r>
          </w:p>
          <w:p w:rsidR="00923302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</w:t>
            </w:r>
            <w:r w:rsidRPr="0003098D">
              <w:rPr>
                <w:sz w:val="26"/>
                <w:szCs w:val="26"/>
              </w:rPr>
              <w:t xml:space="preserve">: </w:t>
            </w:r>
          </w:p>
          <w:p w:rsidR="00C13F6D" w:rsidRPr="0003098D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ập đơn hàng, hợp đồng mua.</w:t>
            </w:r>
          </w:p>
          <w:p w:rsidR="00923302" w:rsidRDefault="00C13F6D" w:rsidP="00C13F6D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C13F6D" w:rsidRPr="0003098D" w:rsidRDefault="00C13F6D" w:rsidP="00C13F6D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Đơn hàng – Hợp đồng</w:t>
            </w:r>
            <w:r w:rsidR="00F35DC5" w:rsidRPr="0003098D">
              <w:rPr>
                <w:sz w:val="26"/>
                <w:szCs w:val="26"/>
              </w:rPr>
              <w:t>- Hóa đơn</w:t>
            </w:r>
            <w:r w:rsidR="00C2542A">
              <w:rPr>
                <w:sz w:val="26"/>
                <w:szCs w:val="26"/>
              </w:rPr>
              <w:t>.</w:t>
            </w:r>
          </w:p>
        </w:tc>
      </w:tr>
      <w:tr w:rsidR="00C13F6D" w:rsidRPr="0003098D" w:rsidTr="0003098D">
        <w:trPr>
          <w:trHeight w:val="1703"/>
        </w:trPr>
        <w:tc>
          <w:tcPr>
            <w:tcW w:w="2988" w:type="dxa"/>
            <w:vAlign w:val="center"/>
          </w:tcPr>
          <w:p w:rsidR="00923302" w:rsidRDefault="00C13F6D" w:rsidP="00F35DC5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2:</w:t>
            </w:r>
          </w:p>
          <w:p w:rsidR="00C13F6D" w:rsidRPr="0003098D" w:rsidRDefault="00F35DC5" w:rsidP="00F35DC5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Ghi nhận bút toán trong hệ thống. </w:t>
            </w:r>
          </w:p>
        </w:tc>
        <w:tc>
          <w:tcPr>
            <w:tcW w:w="2082" w:type="dxa"/>
            <w:vAlign w:val="center"/>
          </w:tcPr>
          <w:p w:rsidR="00C13F6D" w:rsidRPr="0003098D" w:rsidRDefault="00C13F6D" w:rsidP="00C2542A">
            <w:pPr>
              <w:spacing w:line="360" w:lineRule="auto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</w:t>
            </w:r>
          </w:p>
        </w:tc>
        <w:tc>
          <w:tcPr>
            <w:tcW w:w="8646" w:type="dxa"/>
            <w:vAlign w:val="center"/>
          </w:tcPr>
          <w:p w:rsidR="00923302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F35DC5" w:rsidRPr="0003098D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ứng từ phòng kinh doanh gửi</w:t>
            </w:r>
            <w:r w:rsidR="00F35DC5" w:rsidRPr="0003098D">
              <w:rPr>
                <w:sz w:val="26"/>
                <w:szCs w:val="26"/>
              </w:rPr>
              <w:t xml:space="preserve"> ( Đơn hàng- hợp đồng – Hóa đơn)</w:t>
            </w:r>
          </w:p>
          <w:p w:rsidR="00923302" w:rsidRDefault="00C13F6D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:</w:t>
            </w:r>
          </w:p>
          <w:p w:rsidR="00F35DC5" w:rsidRPr="0003098D" w:rsidRDefault="00F35DC5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 ghi nhận bút toán công nợ, nhập kho trong hệ thống</w:t>
            </w:r>
            <w:r w:rsidR="00902665">
              <w:rPr>
                <w:sz w:val="26"/>
                <w:szCs w:val="26"/>
              </w:rPr>
              <w:t>.</w:t>
            </w:r>
          </w:p>
          <w:p w:rsidR="00923302" w:rsidRDefault="00C13F6D" w:rsidP="00F35DC5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C13F6D" w:rsidRPr="0003098D" w:rsidRDefault="00F35DC5" w:rsidP="00F35DC5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ông nợ theo đúng hóa đơn, Phiếu nhập kho.</w:t>
            </w:r>
          </w:p>
        </w:tc>
      </w:tr>
    </w:tbl>
    <w:p w:rsidR="00C13F6D" w:rsidRPr="0003098D" w:rsidRDefault="00C13F6D" w:rsidP="00C13F6D">
      <w:pPr>
        <w:rPr>
          <w:rFonts w:eastAsia="SimSun"/>
          <w:sz w:val="26"/>
          <w:szCs w:val="26"/>
          <w:lang w:eastAsia="zh-CN"/>
        </w:rPr>
      </w:pPr>
    </w:p>
    <w:p w:rsidR="008E101A" w:rsidRPr="0003098D" w:rsidRDefault="008E101A">
      <w:pPr>
        <w:jc w:val="left"/>
        <w:rPr>
          <w:b/>
          <w:sz w:val="26"/>
          <w:szCs w:val="26"/>
        </w:rPr>
      </w:pPr>
      <w:r w:rsidRPr="0003098D">
        <w:rPr>
          <w:b/>
          <w:sz w:val="26"/>
          <w:szCs w:val="26"/>
        </w:rPr>
        <w:br w:type="page"/>
      </w:r>
    </w:p>
    <w:p w:rsidR="008E101A" w:rsidRPr="00481C67" w:rsidRDefault="00C2542A" w:rsidP="00481C67">
      <w:pPr>
        <w:pStyle w:val="ListParagraph"/>
        <w:numPr>
          <w:ilvl w:val="1"/>
          <w:numId w:val="26"/>
        </w:num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   </w:t>
      </w:r>
      <w:r w:rsidR="008E101A" w:rsidRPr="00481C67">
        <w:rPr>
          <w:b/>
          <w:sz w:val="26"/>
          <w:szCs w:val="26"/>
        </w:rPr>
        <w:t xml:space="preserve"> </w:t>
      </w:r>
      <w:bookmarkStart w:id="16" w:name="_Toc467759940"/>
      <w:r w:rsidR="008E101A" w:rsidRPr="00481C67">
        <w:rPr>
          <w:b/>
          <w:sz w:val="26"/>
          <w:szCs w:val="26"/>
        </w:rPr>
        <w:t>Hạc</w:t>
      </w:r>
      <w:r w:rsidR="00F86562" w:rsidRPr="00481C67">
        <w:rPr>
          <w:b/>
          <w:sz w:val="26"/>
          <w:szCs w:val="26"/>
        </w:rPr>
        <w:t>h</w:t>
      </w:r>
      <w:r w:rsidR="008E101A" w:rsidRPr="00481C67">
        <w:rPr>
          <w:b/>
          <w:sz w:val="26"/>
          <w:szCs w:val="26"/>
        </w:rPr>
        <w:t xml:space="preserve"> toán mua hàng nhập khẩu</w:t>
      </w:r>
      <w:bookmarkEnd w:id="16"/>
    </w:p>
    <w:p w:rsidR="008E101A" w:rsidRPr="0003098D" w:rsidRDefault="008E101A" w:rsidP="008E101A">
      <w:pPr>
        <w:rPr>
          <w:rFonts w:eastAsia="SimSun"/>
          <w:sz w:val="26"/>
          <w:szCs w:val="26"/>
          <w:lang w:eastAsia="zh-CN"/>
        </w:rPr>
      </w:pPr>
    </w:p>
    <w:tbl>
      <w:tblPr>
        <w:tblStyle w:val="TableGrid"/>
        <w:tblW w:w="0" w:type="auto"/>
        <w:tblLook w:val="04A0"/>
      </w:tblPr>
      <w:tblGrid>
        <w:gridCol w:w="2988"/>
        <w:gridCol w:w="2082"/>
        <w:gridCol w:w="8646"/>
      </w:tblGrid>
      <w:tr w:rsidR="008E101A" w:rsidRPr="0003098D" w:rsidTr="0003098D">
        <w:trPr>
          <w:trHeight w:val="668"/>
          <w:tblHeader/>
        </w:trPr>
        <w:tc>
          <w:tcPr>
            <w:tcW w:w="2988" w:type="dxa"/>
            <w:shd w:val="clear" w:color="auto" w:fill="E36C0A" w:themeFill="accent6" w:themeFillShade="BF"/>
            <w:vAlign w:val="center"/>
          </w:tcPr>
          <w:p w:rsidR="008E101A" w:rsidRPr="0003098D" w:rsidRDefault="008E101A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ước</w:t>
            </w:r>
          </w:p>
        </w:tc>
        <w:tc>
          <w:tcPr>
            <w:tcW w:w="2082" w:type="dxa"/>
            <w:shd w:val="clear" w:color="auto" w:fill="E36C0A" w:themeFill="accent6" w:themeFillShade="BF"/>
            <w:vAlign w:val="center"/>
          </w:tcPr>
          <w:p w:rsidR="008E101A" w:rsidRPr="0003098D" w:rsidRDefault="008E101A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ộ phận thực hiện</w:t>
            </w:r>
          </w:p>
        </w:tc>
        <w:tc>
          <w:tcPr>
            <w:tcW w:w="8646" w:type="dxa"/>
            <w:shd w:val="clear" w:color="auto" w:fill="E36C0A" w:themeFill="accent6" w:themeFillShade="BF"/>
            <w:vAlign w:val="center"/>
          </w:tcPr>
          <w:p w:rsidR="008E101A" w:rsidRPr="0003098D" w:rsidRDefault="008E101A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Chi tiết</w:t>
            </w:r>
          </w:p>
        </w:tc>
      </w:tr>
      <w:tr w:rsidR="008E101A" w:rsidRPr="0003098D" w:rsidTr="0003098D">
        <w:trPr>
          <w:trHeight w:val="1793"/>
        </w:trPr>
        <w:tc>
          <w:tcPr>
            <w:tcW w:w="2988" w:type="dxa"/>
            <w:vAlign w:val="center"/>
          </w:tcPr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1:</w:t>
            </w:r>
          </w:p>
          <w:p w:rsidR="008E101A" w:rsidRPr="0003098D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ập đơn hàng, hợp đồng.</w:t>
            </w:r>
          </w:p>
          <w:p w:rsidR="008E101A" w:rsidRPr="0003098D" w:rsidRDefault="008E101A" w:rsidP="00FB294B">
            <w:pPr>
              <w:spacing w:line="360" w:lineRule="auto"/>
              <w:rPr>
                <w:b/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</w:rPr>
              <w:t>( Làm ngoài hệ thống)</w:t>
            </w:r>
          </w:p>
          <w:p w:rsidR="008E101A" w:rsidRPr="0003098D" w:rsidRDefault="008E101A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</w:p>
        </w:tc>
        <w:tc>
          <w:tcPr>
            <w:tcW w:w="2082" w:type="dxa"/>
            <w:vAlign w:val="center"/>
          </w:tcPr>
          <w:p w:rsidR="008E101A" w:rsidRPr="0003098D" w:rsidRDefault="008E101A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inh doanh</w:t>
            </w:r>
          </w:p>
        </w:tc>
        <w:tc>
          <w:tcPr>
            <w:tcW w:w="8646" w:type="dxa"/>
            <w:vAlign w:val="center"/>
          </w:tcPr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8E101A" w:rsidRPr="0003098D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Yêu cầu mua hàng</w:t>
            </w:r>
            <w:r w:rsidR="00C2542A">
              <w:rPr>
                <w:sz w:val="26"/>
                <w:szCs w:val="26"/>
              </w:rPr>
              <w:t>.</w:t>
            </w:r>
          </w:p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</w:t>
            </w:r>
            <w:r w:rsidRPr="0003098D">
              <w:rPr>
                <w:sz w:val="26"/>
                <w:szCs w:val="26"/>
              </w:rPr>
              <w:t xml:space="preserve">: </w:t>
            </w:r>
          </w:p>
          <w:p w:rsidR="008E101A" w:rsidRPr="0003098D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ập đơn hàng, hợp đồng mua.</w:t>
            </w:r>
          </w:p>
          <w:p w:rsidR="00923302" w:rsidRDefault="008E101A" w:rsidP="008E101A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8E101A" w:rsidRPr="0003098D" w:rsidRDefault="008E101A" w:rsidP="008E101A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Đơn hàng – Hợp đồng- Tờ khai</w:t>
            </w:r>
            <w:r w:rsidR="00923302">
              <w:rPr>
                <w:sz w:val="26"/>
                <w:szCs w:val="26"/>
              </w:rPr>
              <w:t>.</w:t>
            </w:r>
          </w:p>
        </w:tc>
      </w:tr>
      <w:tr w:rsidR="008E101A" w:rsidRPr="0003098D" w:rsidTr="0003098D">
        <w:trPr>
          <w:trHeight w:val="1703"/>
        </w:trPr>
        <w:tc>
          <w:tcPr>
            <w:tcW w:w="2988" w:type="dxa"/>
            <w:vAlign w:val="center"/>
          </w:tcPr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2:</w:t>
            </w:r>
          </w:p>
          <w:p w:rsidR="008E101A" w:rsidRPr="0003098D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Ghi nhận bút toán trong hệ thống. </w:t>
            </w:r>
          </w:p>
        </w:tc>
        <w:tc>
          <w:tcPr>
            <w:tcW w:w="2082" w:type="dxa"/>
            <w:vAlign w:val="center"/>
          </w:tcPr>
          <w:p w:rsidR="008E101A" w:rsidRPr="0003098D" w:rsidRDefault="008E101A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</w:t>
            </w:r>
          </w:p>
        </w:tc>
        <w:tc>
          <w:tcPr>
            <w:tcW w:w="8646" w:type="dxa"/>
            <w:vAlign w:val="center"/>
          </w:tcPr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8E101A" w:rsidRPr="0003098D" w:rsidRDefault="00A91A18" w:rsidP="00FB294B">
            <w:pPr>
              <w:spacing w:line="360" w:lineRule="auto"/>
              <w:rPr>
                <w:sz w:val="26"/>
                <w:szCs w:val="26"/>
              </w:rPr>
            </w:pPr>
            <w:r w:rsidRPr="008A1102">
              <w:rPr>
                <w:sz w:val="26"/>
                <w:szCs w:val="26"/>
              </w:rPr>
              <w:t xml:space="preserve">Bảng chiết tính giá thành nhập kho từ </w:t>
            </w:r>
            <w:r w:rsidR="008E101A" w:rsidRPr="008A1102">
              <w:rPr>
                <w:sz w:val="26"/>
                <w:szCs w:val="26"/>
              </w:rPr>
              <w:t>phòng kinh doanh gửi ( Đơn hàng- hợp đồng – Tờ khai)</w:t>
            </w:r>
          </w:p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:</w:t>
            </w:r>
            <w:bookmarkStart w:id="17" w:name="_GoBack"/>
            <w:bookmarkEnd w:id="17"/>
          </w:p>
          <w:p w:rsidR="008E101A" w:rsidRPr="0003098D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 ghi nhận bút toán công nợ, nhập kho trong hệ thống</w:t>
            </w:r>
            <w:r w:rsidR="00923302">
              <w:rPr>
                <w:sz w:val="26"/>
                <w:szCs w:val="26"/>
              </w:rPr>
              <w:t>.</w:t>
            </w:r>
          </w:p>
          <w:p w:rsidR="00923302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8E101A" w:rsidRPr="0003098D" w:rsidRDefault="008E101A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Công nợ theo </w:t>
            </w:r>
            <w:r w:rsidRPr="008A1102">
              <w:rPr>
                <w:sz w:val="26"/>
                <w:szCs w:val="26"/>
              </w:rPr>
              <w:t xml:space="preserve">đúng </w:t>
            </w:r>
            <w:r w:rsidR="00A91A18" w:rsidRPr="008A1102">
              <w:rPr>
                <w:sz w:val="26"/>
                <w:szCs w:val="26"/>
              </w:rPr>
              <w:t>Bảng chiết tính giá thành nhập kho</w:t>
            </w:r>
            <w:r w:rsidRPr="008A1102">
              <w:rPr>
                <w:sz w:val="26"/>
                <w:szCs w:val="26"/>
              </w:rPr>
              <w:t>.</w:t>
            </w:r>
          </w:p>
        </w:tc>
      </w:tr>
    </w:tbl>
    <w:p w:rsidR="008E101A" w:rsidRPr="0003098D" w:rsidRDefault="008E101A" w:rsidP="008E101A">
      <w:pPr>
        <w:rPr>
          <w:rFonts w:eastAsia="SimSun"/>
          <w:sz w:val="26"/>
          <w:szCs w:val="26"/>
          <w:lang w:eastAsia="zh-CN"/>
        </w:rPr>
      </w:pPr>
    </w:p>
    <w:p w:rsidR="00F35DC5" w:rsidRPr="0003098D" w:rsidRDefault="00F35DC5">
      <w:pPr>
        <w:jc w:val="left"/>
        <w:rPr>
          <w:rFonts w:eastAsia="SimSun"/>
          <w:b/>
          <w:sz w:val="26"/>
          <w:szCs w:val="26"/>
          <w:lang w:eastAsia="zh-CN"/>
        </w:rPr>
      </w:pPr>
      <w:r w:rsidRPr="0003098D">
        <w:rPr>
          <w:b/>
          <w:sz w:val="26"/>
          <w:szCs w:val="26"/>
        </w:rPr>
        <w:br w:type="page"/>
      </w:r>
    </w:p>
    <w:p w:rsidR="00F86562" w:rsidRPr="001F6830" w:rsidRDefault="00C2542A" w:rsidP="001F6830">
      <w:pPr>
        <w:pStyle w:val="ListParagraph"/>
        <w:numPr>
          <w:ilvl w:val="1"/>
          <w:numId w:val="26"/>
        </w:num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   </w:t>
      </w:r>
      <w:bookmarkStart w:id="18" w:name="_Toc467759941"/>
      <w:r w:rsidR="00F86562" w:rsidRPr="001F6830">
        <w:rPr>
          <w:b/>
          <w:sz w:val="26"/>
          <w:szCs w:val="26"/>
        </w:rPr>
        <w:t>Hạch toán chi phí mua hàng</w:t>
      </w:r>
      <w:bookmarkEnd w:id="18"/>
    </w:p>
    <w:p w:rsidR="00F86562" w:rsidRPr="0003098D" w:rsidRDefault="00F86562" w:rsidP="00F86562">
      <w:pPr>
        <w:rPr>
          <w:rFonts w:eastAsia="SimSun"/>
          <w:sz w:val="26"/>
          <w:szCs w:val="26"/>
          <w:lang w:eastAsia="zh-CN"/>
        </w:rPr>
      </w:pPr>
    </w:p>
    <w:tbl>
      <w:tblPr>
        <w:tblStyle w:val="TableGrid"/>
        <w:tblW w:w="0" w:type="auto"/>
        <w:tblLook w:val="04A0"/>
      </w:tblPr>
      <w:tblGrid>
        <w:gridCol w:w="2660"/>
        <w:gridCol w:w="2410"/>
        <w:gridCol w:w="8646"/>
      </w:tblGrid>
      <w:tr w:rsidR="00F86562" w:rsidRPr="0003098D" w:rsidTr="0003098D">
        <w:trPr>
          <w:trHeight w:val="848"/>
          <w:tblHeader/>
        </w:trPr>
        <w:tc>
          <w:tcPr>
            <w:tcW w:w="2660" w:type="dxa"/>
            <w:shd w:val="clear" w:color="auto" w:fill="E36C0A" w:themeFill="accent6" w:themeFillShade="BF"/>
            <w:vAlign w:val="center"/>
          </w:tcPr>
          <w:p w:rsidR="00F86562" w:rsidRPr="0003098D" w:rsidRDefault="00F86562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ước</w:t>
            </w:r>
          </w:p>
        </w:tc>
        <w:tc>
          <w:tcPr>
            <w:tcW w:w="2410" w:type="dxa"/>
            <w:shd w:val="clear" w:color="auto" w:fill="E36C0A" w:themeFill="accent6" w:themeFillShade="BF"/>
            <w:vAlign w:val="center"/>
          </w:tcPr>
          <w:p w:rsidR="00F86562" w:rsidRPr="0003098D" w:rsidRDefault="00F86562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ộ phận thực hiện</w:t>
            </w:r>
          </w:p>
        </w:tc>
        <w:tc>
          <w:tcPr>
            <w:tcW w:w="8646" w:type="dxa"/>
            <w:shd w:val="clear" w:color="auto" w:fill="E36C0A" w:themeFill="accent6" w:themeFillShade="BF"/>
            <w:vAlign w:val="center"/>
          </w:tcPr>
          <w:p w:rsidR="00F86562" w:rsidRPr="0003098D" w:rsidRDefault="00F86562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Chi tiết</w:t>
            </w:r>
          </w:p>
        </w:tc>
      </w:tr>
      <w:tr w:rsidR="00F86562" w:rsidRPr="0003098D" w:rsidTr="0003098D">
        <w:trPr>
          <w:trHeight w:val="2333"/>
        </w:trPr>
        <w:tc>
          <w:tcPr>
            <w:tcW w:w="2660" w:type="dxa"/>
            <w:vAlign w:val="center"/>
          </w:tcPr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1: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ập hóa đơn chi phí mua hàng</w:t>
            </w:r>
          </w:p>
          <w:p w:rsidR="00F86562" w:rsidRPr="0003098D" w:rsidRDefault="00F86562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</w:p>
        </w:tc>
        <w:tc>
          <w:tcPr>
            <w:tcW w:w="2410" w:type="dxa"/>
            <w:vAlign w:val="center"/>
          </w:tcPr>
          <w:p w:rsidR="00F86562" w:rsidRPr="0003098D" w:rsidRDefault="00F86562" w:rsidP="00C2542A">
            <w:pPr>
              <w:spacing w:line="360" w:lineRule="auto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</w:t>
            </w:r>
          </w:p>
        </w:tc>
        <w:tc>
          <w:tcPr>
            <w:tcW w:w="8646" w:type="dxa"/>
            <w:vAlign w:val="center"/>
          </w:tcPr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i phí mua hàng</w:t>
            </w:r>
            <w:r w:rsidR="00923302">
              <w:rPr>
                <w:sz w:val="26"/>
                <w:szCs w:val="26"/>
              </w:rPr>
              <w:t>.</w:t>
            </w:r>
          </w:p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</w:t>
            </w:r>
            <w:r w:rsidRPr="0003098D">
              <w:rPr>
                <w:sz w:val="26"/>
                <w:szCs w:val="26"/>
              </w:rPr>
              <w:t xml:space="preserve">: 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Lập hóa đơn chi phí mua hàng vào hệ thống.</w:t>
            </w:r>
          </w:p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Phiếu chi phí mua hàng</w:t>
            </w:r>
            <w:r w:rsidR="00923302">
              <w:rPr>
                <w:sz w:val="26"/>
                <w:szCs w:val="26"/>
              </w:rPr>
              <w:t>.</w:t>
            </w:r>
          </w:p>
        </w:tc>
      </w:tr>
      <w:tr w:rsidR="00F86562" w:rsidRPr="0003098D" w:rsidTr="0003098D">
        <w:trPr>
          <w:trHeight w:val="2414"/>
        </w:trPr>
        <w:tc>
          <w:tcPr>
            <w:tcW w:w="2660" w:type="dxa"/>
            <w:vAlign w:val="center"/>
          </w:tcPr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2: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Phân bổ chi phí mua hàng</w:t>
            </w:r>
          </w:p>
        </w:tc>
        <w:tc>
          <w:tcPr>
            <w:tcW w:w="2410" w:type="dxa"/>
            <w:vAlign w:val="center"/>
          </w:tcPr>
          <w:p w:rsidR="00F86562" w:rsidRPr="0003098D" w:rsidRDefault="00F86562" w:rsidP="00C2542A">
            <w:pPr>
              <w:spacing w:line="360" w:lineRule="auto"/>
              <w:jc w:val="center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</w:t>
            </w:r>
          </w:p>
        </w:tc>
        <w:tc>
          <w:tcPr>
            <w:tcW w:w="8646" w:type="dxa"/>
            <w:vAlign w:val="center"/>
          </w:tcPr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Phiếu chi phí mua hàng</w:t>
            </w:r>
            <w:r w:rsidR="00923302">
              <w:rPr>
                <w:sz w:val="26"/>
                <w:szCs w:val="26"/>
              </w:rPr>
              <w:t>.</w:t>
            </w:r>
          </w:p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:</w:t>
            </w:r>
          </w:p>
          <w:p w:rsidR="00F86562" w:rsidRPr="0003098D" w:rsidRDefault="0062596B" w:rsidP="00FB294B">
            <w:pPr>
              <w:spacing w:line="360" w:lineRule="auto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hân bổ chi phí: theo số lượng, giá trị…</w:t>
            </w:r>
          </w:p>
          <w:p w:rsidR="00923302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F86562" w:rsidRPr="0003098D" w:rsidRDefault="00F86562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Chi phí mua hàng đã được phân bổ</w:t>
            </w:r>
            <w:r w:rsidR="00923302">
              <w:rPr>
                <w:sz w:val="26"/>
                <w:szCs w:val="26"/>
              </w:rPr>
              <w:t>.</w:t>
            </w:r>
          </w:p>
        </w:tc>
      </w:tr>
    </w:tbl>
    <w:p w:rsidR="00F86562" w:rsidRPr="0003098D" w:rsidRDefault="00F86562" w:rsidP="00F86562">
      <w:pPr>
        <w:pStyle w:val="ListParagraph"/>
        <w:tabs>
          <w:tab w:val="left" w:pos="426"/>
        </w:tabs>
        <w:spacing w:before="60" w:after="60" w:line="360" w:lineRule="auto"/>
        <w:ind w:left="540"/>
        <w:jc w:val="both"/>
        <w:outlineLvl w:val="0"/>
        <w:rPr>
          <w:b/>
          <w:sz w:val="26"/>
          <w:szCs w:val="26"/>
        </w:rPr>
      </w:pPr>
    </w:p>
    <w:p w:rsidR="00F86562" w:rsidRPr="0003098D" w:rsidRDefault="00F86562">
      <w:pPr>
        <w:jc w:val="left"/>
        <w:rPr>
          <w:rFonts w:eastAsia="SimSun"/>
          <w:b/>
          <w:sz w:val="26"/>
          <w:szCs w:val="26"/>
          <w:lang w:eastAsia="zh-CN"/>
        </w:rPr>
      </w:pPr>
      <w:r w:rsidRPr="0003098D">
        <w:rPr>
          <w:b/>
          <w:sz w:val="26"/>
          <w:szCs w:val="26"/>
        </w:rPr>
        <w:br w:type="page"/>
      </w:r>
    </w:p>
    <w:p w:rsidR="00C13F6D" w:rsidRPr="0003098D" w:rsidRDefault="00F86562" w:rsidP="001F6830">
      <w:pPr>
        <w:pStyle w:val="ListParagraph"/>
        <w:numPr>
          <w:ilvl w:val="1"/>
          <w:numId w:val="26"/>
        </w:numPr>
        <w:tabs>
          <w:tab w:val="left" w:pos="426"/>
        </w:tabs>
        <w:spacing w:before="60" w:after="60" w:line="360" w:lineRule="auto"/>
        <w:ind w:left="990"/>
        <w:jc w:val="both"/>
        <w:outlineLvl w:val="0"/>
        <w:rPr>
          <w:b/>
          <w:sz w:val="26"/>
          <w:szCs w:val="26"/>
        </w:rPr>
      </w:pPr>
      <w:bookmarkStart w:id="19" w:name="_Toc467759942"/>
      <w:r w:rsidRPr="0003098D">
        <w:rPr>
          <w:b/>
          <w:sz w:val="26"/>
          <w:szCs w:val="26"/>
        </w:rPr>
        <w:lastRenderedPageBreak/>
        <w:t>Hạch toán các bước trả hàng.</w:t>
      </w:r>
      <w:bookmarkEnd w:id="19"/>
    </w:p>
    <w:p w:rsidR="00F86562" w:rsidRPr="0003098D" w:rsidRDefault="00F86562" w:rsidP="0003098D">
      <w:pPr>
        <w:pStyle w:val="ListParagraph"/>
        <w:tabs>
          <w:tab w:val="left" w:pos="426"/>
        </w:tabs>
        <w:spacing w:before="60" w:after="60" w:line="360" w:lineRule="auto"/>
        <w:ind w:left="1350"/>
        <w:jc w:val="both"/>
        <w:outlineLvl w:val="0"/>
        <w:rPr>
          <w:i/>
          <w:sz w:val="26"/>
          <w:szCs w:val="26"/>
        </w:rPr>
      </w:pPr>
    </w:p>
    <w:tbl>
      <w:tblPr>
        <w:tblStyle w:val="TableGrid"/>
        <w:tblW w:w="0" w:type="auto"/>
        <w:tblLook w:val="04A0"/>
      </w:tblPr>
      <w:tblGrid>
        <w:gridCol w:w="2808"/>
        <w:gridCol w:w="2262"/>
        <w:gridCol w:w="8646"/>
      </w:tblGrid>
      <w:tr w:rsidR="009A13EC" w:rsidRPr="0003098D" w:rsidTr="00EB2FC0">
        <w:trPr>
          <w:trHeight w:val="830"/>
          <w:tblHeader/>
        </w:trPr>
        <w:tc>
          <w:tcPr>
            <w:tcW w:w="2808" w:type="dxa"/>
            <w:shd w:val="clear" w:color="auto" w:fill="E36C0A" w:themeFill="accent6" w:themeFillShade="BF"/>
            <w:vAlign w:val="center"/>
          </w:tcPr>
          <w:p w:rsidR="009A13EC" w:rsidRPr="0003098D" w:rsidRDefault="009A13EC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ước</w:t>
            </w:r>
          </w:p>
        </w:tc>
        <w:tc>
          <w:tcPr>
            <w:tcW w:w="2262" w:type="dxa"/>
            <w:shd w:val="clear" w:color="auto" w:fill="E36C0A" w:themeFill="accent6" w:themeFillShade="BF"/>
            <w:vAlign w:val="center"/>
          </w:tcPr>
          <w:p w:rsidR="009A13EC" w:rsidRPr="0003098D" w:rsidRDefault="009A13EC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Bộ phận thực hiện</w:t>
            </w:r>
          </w:p>
        </w:tc>
        <w:tc>
          <w:tcPr>
            <w:tcW w:w="8646" w:type="dxa"/>
            <w:shd w:val="clear" w:color="auto" w:fill="E36C0A" w:themeFill="accent6" w:themeFillShade="BF"/>
            <w:vAlign w:val="center"/>
          </w:tcPr>
          <w:p w:rsidR="009A13EC" w:rsidRPr="0003098D" w:rsidRDefault="009A13EC" w:rsidP="00FB294B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03098D">
              <w:rPr>
                <w:b/>
                <w:color w:val="FFFFFF" w:themeColor="background1"/>
                <w:sz w:val="26"/>
                <w:szCs w:val="26"/>
              </w:rPr>
              <w:t>Chi tiết</w:t>
            </w:r>
          </w:p>
        </w:tc>
      </w:tr>
      <w:tr w:rsidR="009A13EC" w:rsidRPr="0003098D" w:rsidTr="00EB2FC0">
        <w:trPr>
          <w:trHeight w:val="2504"/>
        </w:trPr>
        <w:tc>
          <w:tcPr>
            <w:tcW w:w="2808" w:type="dxa"/>
            <w:vAlign w:val="center"/>
          </w:tcPr>
          <w:p w:rsidR="00923302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1:</w:t>
            </w:r>
          </w:p>
          <w:p w:rsidR="009A13EC" w:rsidRPr="0003098D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Xác định hàng trả lại</w:t>
            </w:r>
          </w:p>
          <w:p w:rsidR="009A13EC" w:rsidRPr="0003098D" w:rsidRDefault="009A13EC" w:rsidP="00FB294B">
            <w:pPr>
              <w:spacing w:line="360" w:lineRule="auto"/>
              <w:rPr>
                <w:b/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</w:rPr>
              <w:t>Làm ngoài hệ thống</w:t>
            </w:r>
          </w:p>
          <w:p w:rsidR="009A13EC" w:rsidRPr="0003098D" w:rsidRDefault="009A13EC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</w:p>
        </w:tc>
        <w:tc>
          <w:tcPr>
            <w:tcW w:w="2262" w:type="dxa"/>
            <w:vAlign w:val="center"/>
          </w:tcPr>
          <w:p w:rsidR="009A13EC" w:rsidRPr="0003098D" w:rsidRDefault="009A13EC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Bộ phận kho</w:t>
            </w:r>
          </w:p>
        </w:tc>
        <w:tc>
          <w:tcPr>
            <w:tcW w:w="8646" w:type="dxa"/>
            <w:vAlign w:val="center"/>
          </w:tcPr>
          <w:p w:rsidR="00923302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9A13EC" w:rsidRPr="0003098D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Hàng </w:t>
            </w:r>
            <w:r w:rsidR="001F6830">
              <w:rPr>
                <w:sz w:val="26"/>
                <w:szCs w:val="26"/>
              </w:rPr>
              <w:t>trả lại ( kém phẩm chất, sai quy</w:t>
            </w:r>
            <w:r w:rsidRPr="0003098D">
              <w:rPr>
                <w:sz w:val="26"/>
                <w:szCs w:val="26"/>
              </w:rPr>
              <w:t xml:space="preserve"> cách…)</w:t>
            </w:r>
          </w:p>
          <w:p w:rsidR="00923302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</w:t>
            </w:r>
            <w:r w:rsidRPr="0003098D">
              <w:rPr>
                <w:sz w:val="26"/>
                <w:szCs w:val="26"/>
              </w:rPr>
              <w:t xml:space="preserve">: </w:t>
            </w:r>
          </w:p>
          <w:p w:rsidR="009A13EC" w:rsidRPr="0003098D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Xác định mặt hàng, giá trị hàng cần trả lại.</w:t>
            </w:r>
          </w:p>
          <w:p w:rsidR="00923302" w:rsidRDefault="009A13EC" w:rsidP="009A13EC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9A13EC" w:rsidRPr="0003098D" w:rsidRDefault="009A13EC" w:rsidP="009A13EC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Bảng kê hàng bị trả lại.</w:t>
            </w:r>
          </w:p>
        </w:tc>
      </w:tr>
      <w:tr w:rsidR="009A13EC" w:rsidRPr="0003098D" w:rsidTr="00EB2FC0">
        <w:trPr>
          <w:trHeight w:val="2774"/>
        </w:trPr>
        <w:tc>
          <w:tcPr>
            <w:tcW w:w="2808" w:type="dxa"/>
            <w:vAlign w:val="center"/>
          </w:tcPr>
          <w:p w:rsidR="00923302" w:rsidRDefault="009A13EC" w:rsidP="00FB3A3E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Bước 2:</w:t>
            </w:r>
          </w:p>
          <w:p w:rsidR="009A13EC" w:rsidRPr="0003098D" w:rsidRDefault="009A13EC" w:rsidP="00FB3A3E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Xuất hóa đơn </w:t>
            </w:r>
            <w:r w:rsidR="00FB3A3E">
              <w:rPr>
                <w:sz w:val="26"/>
                <w:szCs w:val="26"/>
              </w:rPr>
              <w:t>bán</w:t>
            </w:r>
            <w:r w:rsidR="00EF7963">
              <w:rPr>
                <w:sz w:val="26"/>
                <w:szCs w:val="26"/>
              </w:rPr>
              <w:t xml:space="preserve"> hàng.</w:t>
            </w:r>
          </w:p>
        </w:tc>
        <w:tc>
          <w:tcPr>
            <w:tcW w:w="2262" w:type="dxa"/>
            <w:vAlign w:val="center"/>
          </w:tcPr>
          <w:p w:rsidR="009A13EC" w:rsidRPr="0003098D" w:rsidRDefault="009A13EC" w:rsidP="00FB294B">
            <w:pPr>
              <w:spacing w:line="360" w:lineRule="auto"/>
              <w:jc w:val="left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Kế toán</w:t>
            </w:r>
          </w:p>
        </w:tc>
        <w:tc>
          <w:tcPr>
            <w:tcW w:w="8646" w:type="dxa"/>
            <w:vAlign w:val="center"/>
          </w:tcPr>
          <w:p w:rsidR="00923302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vào:</w:t>
            </w:r>
          </w:p>
          <w:p w:rsidR="009A13EC" w:rsidRPr="0003098D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Bảng kê hàng bị trả lại.</w:t>
            </w:r>
          </w:p>
          <w:p w:rsidR="00923302" w:rsidRDefault="009A13EC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Thực hiện:</w:t>
            </w:r>
          </w:p>
          <w:p w:rsidR="009A13EC" w:rsidRPr="0003098D" w:rsidRDefault="00132108" w:rsidP="00FB294B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 xml:space="preserve">Kế toán xác định số lượng, giá trị hàng trả lại, xuất hóa đơn </w:t>
            </w:r>
            <w:r w:rsidR="00FB3A3E">
              <w:rPr>
                <w:sz w:val="26"/>
                <w:szCs w:val="26"/>
              </w:rPr>
              <w:t>bán</w:t>
            </w:r>
            <w:r w:rsidR="00EF7963">
              <w:rPr>
                <w:sz w:val="26"/>
                <w:szCs w:val="26"/>
              </w:rPr>
              <w:t xml:space="preserve"> hàng</w:t>
            </w:r>
            <w:r w:rsidR="00FB3A3E">
              <w:rPr>
                <w:sz w:val="26"/>
                <w:szCs w:val="26"/>
              </w:rPr>
              <w:t>.</w:t>
            </w:r>
          </w:p>
          <w:p w:rsidR="00923302" w:rsidRDefault="009A13EC" w:rsidP="00132108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b/>
                <w:sz w:val="26"/>
                <w:szCs w:val="26"/>
                <w:u w:val="single"/>
              </w:rPr>
              <w:t>Đầu ra:</w:t>
            </w:r>
          </w:p>
          <w:p w:rsidR="009A13EC" w:rsidRPr="0003098D" w:rsidRDefault="00132108" w:rsidP="00132108">
            <w:pPr>
              <w:spacing w:line="360" w:lineRule="auto"/>
              <w:rPr>
                <w:sz w:val="26"/>
                <w:szCs w:val="26"/>
              </w:rPr>
            </w:pPr>
            <w:r w:rsidRPr="0003098D">
              <w:rPr>
                <w:sz w:val="26"/>
                <w:szCs w:val="26"/>
              </w:rPr>
              <w:t>Hóa đơn trả hàng.</w:t>
            </w:r>
          </w:p>
        </w:tc>
      </w:tr>
    </w:tbl>
    <w:p w:rsidR="001F6830" w:rsidRDefault="001F6830" w:rsidP="00F86562">
      <w:pPr>
        <w:tabs>
          <w:tab w:val="left" w:pos="426"/>
        </w:tabs>
        <w:spacing w:before="60" w:after="60" w:line="360" w:lineRule="auto"/>
        <w:outlineLvl w:val="0"/>
        <w:rPr>
          <w:sz w:val="26"/>
          <w:szCs w:val="26"/>
        </w:rPr>
      </w:pPr>
    </w:p>
    <w:p w:rsidR="001F6830" w:rsidRPr="001F6830" w:rsidRDefault="001F6830" w:rsidP="001F6830">
      <w:pPr>
        <w:jc w:val="left"/>
        <w:rPr>
          <w:sz w:val="26"/>
          <w:szCs w:val="26"/>
        </w:rPr>
      </w:pPr>
      <w:r w:rsidRPr="0003098D">
        <w:rPr>
          <w:b/>
          <w:sz w:val="26"/>
          <w:szCs w:val="26"/>
        </w:rPr>
        <w:br w:type="page"/>
      </w:r>
    </w:p>
    <w:p w:rsidR="001F6830" w:rsidRDefault="00FB3A3E" w:rsidP="001F6830">
      <w:pPr>
        <w:pStyle w:val="ListParagraph"/>
        <w:numPr>
          <w:ilvl w:val="1"/>
          <w:numId w:val="26"/>
        </w:num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    </w:t>
      </w:r>
      <w:bookmarkStart w:id="20" w:name="_Toc467759943"/>
      <w:r w:rsidR="001F6830">
        <w:rPr>
          <w:b/>
          <w:sz w:val="26"/>
          <w:szCs w:val="26"/>
        </w:rPr>
        <w:t>Xử lý kế toán</w:t>
      </w:r>
      <w:bookmarkEnd w:id="20"/>
    </w:p>
    <w:p w:rsidR="00FB3A3E" w:rsidRDefault="00FB3A3E" w:rsidP="00FB3A3E">
      <w:pPr>
        <w:pStyle w:val="ListParagraph"/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</w:p>
    <w:tbl>
      <w:tblPr>
        <w:tblW w:w="13556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376"/>
        <w:gridCol w:w="2880"/>
        <w:gridCol w:w="3420"/>
        <w:gridCol w:w="2880"/>
      </w:tblGrid>
      <w:tr w:rsidR="001F6830" w:rsidRPr="00C41D63" w:rsidTr="00C2542A">
        <w:trPr>
          <w:trHeight w:hRule="exact" w:val="1027"/>
        </w:trPr>
        <w:tc>
          <w:tcPr>
            <w:tcW w:w="4376" w:type="dxa"/>
            <w:shd w:val="clear" w:color="auto" w:fill="E36C0A" w:themeFill="accent6" w:themeFillShade="BF"/>
            <w:vAlign w:val="center"/>
          </w:tcPr>
          <w:p w:rsidR="001F6830" w:rsidRPr="00C2542A" w:rsidRDefault="001F6830" w:rsidP="00BE2575">
            <w:pPr>
              <w:tabs>
                <w:tab w:val="center" w:pos="1242"/>
                <w:tab w:val="right" w:pos="2484"/>
              </w:tabs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C2542A">
              <w:rPr>
                <w:b/>
                <w:color w:val="FFFFFF" w:themeColor="background1"/>
                <w:sz w:val="26"/>
                <w:szCs w:val="26"/>
              </w:rPr>
              <w:t>Nghiệp vụ</w:t>
            </w:r>
          </w:p>
        </w:tc>
        <w:tc>
          <w:tcPr>
            <w:tcW w:w="2880" w:type="dxa"/>
            <w:shd w:val="clear" w:color="auto" w:fill="E36C0A" w:themeFill="accent6" w:themeFillShade="BF"/>
          </w:tcPr>
          <w:p w:rsidR="00C2542A" w:rsidRDefault="00C2542A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</w:p>
          <w:p w:rsidR="001F6830" w:rsidRPr="00C2542A" w:rsidRDefault="001F6830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C2542A">
              <w:rPr>
                <w:b/>
                <w:color w:val="FFFFFF" w:themeColor="background1"/>
                <w:sz w:val="26"/>
                <w:szCs w:val="26"/>
              </w:rPr>
              <w:t>Tổng công ty</w:t>
            </w:r>
          </w:p>
        </w:tc>
        <w:tc>
          <w:tcPr>
            <w:tcW w:w="3420" w:type="dxa"/>
            <w:shd w:val="clear" w:color="auto" w:fill="E36C0A" w:themeFill="accent6" w:themeFillShade="BF"/>
          </w:tcPr>
          <w:p w:rsidR="001F6830" w:rsidRPr="00C2542A" w:rsidRDefault="001F6830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C2542A">
              <w:rPr>
                <w:b/>
                <w:color w:val="FFFFFF" w:themeColor="background1"/>
                <w:sz w:val="26"/>
                <w:szCs w:val="26"/>
              </w:rPr>
              <w:t>Chi nhánh</w:t>
            </w:r>
          </w:p>
          <w:p w:rsidR="001F6830" w:rsidRPr="00C2542A" w:rsidRDefault="001F6830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C2542A">
              <w:rPr>
                <w:b/>
                <w:color w:val="FFFFFF" w:themeColor="background1"/>
                <w:sz w:val="26"/>
                <w:szCs w:val="26"/>
              </w:rPr>
              <w:t>Bình Dương, Gia Lai, Đà Nẵng</w:t>
            </w:r>
          </w:p>
        </w:tc>
        <w:tc>
          <w:tcPr>
            <w:tcW w:w="2880" w:type="dxa"/>
            <w:shd w:val="clear" w:color="auto" w:fill="E36C0A" w:themeFill="accent6" w:themeFillShade="BF"/>
          </w:tcPr>
          <w:p w:rsidR="00C2542A" w:rsidRDefault="00C2542A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</w:p>
          <w:p w:rsidR="001F6830" w:rsidRDefault="001F6830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 w:rsidRPr="00C2542A">
              <w:rPr>
                <w:b/>
                <w:color w:val="FFFFFF" w:themeColor="background1"/>
                <w:sz w:val="26"/>
                <w:szCs w:val="26"/>
              </w:rPr>
              <w:t>Trung tâm</w:t>
            </w:r>
          </w:p>
          <w:p w:rsidR="00C2542A" w:rsidRPr="00C2542A" w:rsidRDefault="00C2542A" w:rsidP="00BE2575">
            <w:pPr>
              <w:jc w:val="center"/>
              <w:rPr>
                <w:b/>
                <w:color w:val="FFFFFF" w:themeColor="background1"/>
                <w:sz w:val="26"/>
                <w:szCs w:val="26"/>
              </w:rPr>
            </w:pPr>
            <w:r>
              <w:rPr>
                <w:b/>
                <w:color w:val="FFFFFF" w:themeColor="background1"/>
                <w:sz w:val="26"/>
                <w:szCs w:val="26"/>
              </w:rPr>
              <w:t>Dịch vụ điện tử</w:t>
            </w:r>
          </w:p>
        </w:tc>
      </w:tr>
      <w:tr w:rsidR="001F6830" w:rsidRPr="00AB0318" w:rsidTr="00EF7963">
        <w:trPr>
          <w:trHeight w:hRule="exact" w:val="661"/>
        </w:trPr>
        <w:tc>
          <w:tcPr>
            <w:tcW w:w="4376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Mua hàng nội địa</w:t>
            </w:r>
          </w:p>
        </w:tc>
        <w:tc>
          <w:tcPr>
            <w:tcW w:w="2880" w:type="dxa"/>
          </w:tcPr>
          <w:p w:rsidR="001F6830" w:rsidRPr="00923302" w:rsidRDefault="001F6830" w:rsidP="001F6830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, 133/ Có 331</w:t>
            </w:r>
          </w:p>
        </w:tc>
        <w:tc>
          <w:tcPr>
            <w:tcW w:w="3420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, 133/ Có 331</w:t>
            </w:r>
          </w:p>
        </w:tc>
        <w:tc>
          <w:tcPr>
            <w:tcW w:w="2880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, 133/ Có 331</w:t>
            </w:r>
          </w:p>
        </w:tc>
      </w:tr>
      <w:tr w:rsidR="001F6830" w:rsidRPr="00AB0318" w:rsidTr="00EF7963">
        <w:trPr>
          <w:trHeight w:hRule="exact" w:val="625"/>
        </w:trPr>
        <w:tc>
          <w:tcPr>
            <w:tcW w:w="4376" w:type="dxa"/>
          </w:tcPr>
          <w:p w:rsidR="001F6830" w:rsidRPr="00923302" w:rsidRDefault="001F6830" w:rsidP="001F6830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Mua hàng nội bộ</w:t>
            </w:r>
          </w:p>
        </w:tc>
        <w:tc>
          <w:tcPr>
            <w:tcW w:w="2880" w:type="dxa"/>
          </w:tcPr>
          <w:p w:rsidR="001F6830" w:rsidRPr="00923302" w:rsidRDefault="001F6830" w:rsidP="001F6830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, 133/ Có 136</w:t>
            </w:r>
          </w:p>
        </w:tc>
        <w:tc>
          <w:tcPr>
            <w:tcW w:w="3420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, 133/ Có 336</w:t>
            </w:r>
          </w:p>
        </w:tc>
        <w:tc>
          <w:tcPr>
            <w:tcW w:w="2880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, 133/ Có 336</w:t>
            </w:r>
          </w:p>
        </w:tc>
      </w:tr>
      <w:tr w:rsidR="001F6830" w:rsidRPr="00AB0318" w:rsidTr="00EF7963">
        <w:trPr>
          <w:trHeight w:hRule="exact" w:val="616"/>
        </w:trPr>
        <w:tc>
          <w:tcPr>
            <w:tcW w:w="4376" w:type="dxa"/>
          </w:tcPr>
          <w:p w:rsidR="001F6830" w:rsidRPr="00923302" w:rsidRDefault="001F6830" w:rsidP="001F6830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Mua hàng nhập khẩu</w:t>
            </w:r>
          </w:p>
        </w:tc>
        <w:tc>
          <w:tcPr>
            <w:tcW w:w="2880" w:type="dxa"/>
          </w:tcPr>
          <w:p w:rsidR="001F6830" w:rsidRPr="00923302" w:rsidRDefault="001F6830" w:rsidP="001F6830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/ Có 331, 3333</w:t>
            </w:r>
          </w:p>
        </w:tc>
        <w:tc>
          <w:tcPr>
            <w:tcW w:w="3420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</w:p>
        </w:tc>
        <w:tc>
          <w:tcPr>
            <w:tcW w:w="2880" w:type="dxa"/>
          </w:tcPr>
          <w:p w:rsidR="001F6830" w:rsidRPr="00923302" w:rsidRDefault="001F6830" w:rsidP="00BE2575">
            <w:pPr>
              <w:spacing w:before="60" w:after="60"/>
              <w:rPr>
                <w:sz w:val="26"/>
                <w:szCs w:val="26"/>
              </w:rPr>
            </w:pPr>
          </w:p>
        </w:tc>
      </w:tr>
      <w:tr w:rsidR="00FB3A3E" w:rsidRPr="00AB0318" w:rsidTr="00EF7963">
        <w:trPr>
          <w:trHeight w:hRule="exact" w:val="742"/>
        </w:trPr>
        <w:tc>
          <w:tcPr>
            <w:tcW w:w="4376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Mua hàng nhập khẩu – mua hộ đơn vị</w:t>
            </w:r>
          </w:p>
        </w:tc>
        <w:tc>
          <w:tcPr>
            <w:tcW w:w="2880" w:type="dxa"/>
          </w:tcPr>
          <w:p w:rsidR="00FB3A3E" w:rsidRPr="00923302" w:rsidRDefault="00FB3A3E" w:rsidP="001F6830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36/ Có 331, 3333</w:t>
            </w:r>
          </w:p>
        </w:tc>
        <w:tc>
          <w:tcPr>
            <w:tcW w:w="3420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</w:p>
        </w:tc>
        <w:tc>
          <w:tcPr>
            <w:tcW w:w="2880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5X/ Có 336</w:t>
            </w:r>
          </w:p>
        </w:tc>
      </w:tr>
      <w:tr w:rsidR="00FB3A3E" w:rsidRPr="00AB0318" w:rsidTr="00EF7963">
        <w:trPr>
          <w:trHeight w:hRule="exact" w:val="634"/>
        </w:trPr>
        <w:tc>
          <w:tcPr>
            <w:tcW w:w="4376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Trả lại hàng ( xuất hóa đơn bán)</w:t>
            </w:r>
          </w:p>
        </w:tc>
        <w:tc>
          <w:tcPr>
            <w:tcW w:w="2880" w:type="dxa"/>
          </w:tcPr>
          <w:p w:rsidR="00FB3A3E" w:rsidRPr="00923302" w:rsidRDefault="00FB3A3E" w:rsidP="00FB3A3E">
            <w:pPr>
              <w:spacing w:before="60" w:after="60"/>
              <w:rPr>
                <w:sz w:val="26"/>
                <w:szCs w:val="26"/>
              </w:rPr>
            </w:pPr>
          </w:p>
        </w:tc>
        <w:tc>
          <w:tcPr>
            <w:tcW w:w="3420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31/ Có 511, 3331</w:t>
            </w:r>
          </w:p>
        </w:tc>
        <w:tc>
          <w:tcPr>
            <w:tcW w:w="2880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Nợ 131/ Có 511, 3331</w:t>
            </w:r>
          </w:p>
        </w:tc>
      </w:tr>
      <w:tr w:rsidR="00FB3A3E" w:rsidRPr="00AB0318" w:rsidTr="00EF7963">
        <w:trPr>
          <w:trHeight w:hRule="exact" w:val="625"/>
        </w:trPr>
        <w:tc>
          <w:tcPr>
            <w:tcW w:w="4376" w:type="dxa"/>
          </w:tcPr>
          <w:p w:rsidR="00FB3A3E" w:rsidRPr="00923302" w:rsidRDefault="00FB3A3E" w:rsidP="00FB3A3E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Ghi nhận chi phí mua</w:t>
            </w:r>
            <w:r w:rsidR="003E74A7" w:rsidRPr="001A4BCE">
              <w:rPr>
                <w:color w:val="FF0000"/>
                <w:sz w:val="26"/>
                <w:szCs w:val="26"/>
              </w:rPr>
              <w:t xml:space="preserve"> hàng</w:t>
            </w:r>
          </w:p>
        </w:tc>
        <w:tc>
          <w:tcPr>
            <w:tcW w:w="2880" w:type="dxa"/>
          </w:tcPr>
          <w:p w:rsidR="00FB3A3E" w:rsidRPr="00923302" w:rsidRDefault="00EF7963" w:rsidP="00EF7963">
            <w:pPr>
              <w:tabs>
                <w:tab w:val="left" w:pos="360"/>
              </w:tabs>
              <w:spacing w:before="240" w:after="60" w:line="360" w:lineRule="auto"/>
              <w:contextualSpacing/>
              <w:jc w:val="left"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Nợ 1562, 1331/</w:t>
            </w:r>
            <w:r w:rsidR="00FB3A3E" w:rsidRPr="00923302">
              <w:rPr>
                <w:color w:val="000000" w:themeColor="text1"/>
                <w:sz w:val="26"/>
                <w:szCs w:val="26"/>
              </w:rPr>
              <w:t>Có 331</w:t>
            </w:r>
            <w:r>
              <w:rPr>
                <w:color w:val="000000" w:themeColor="text1"/>
                <w:sz w:val="26"/>
                <w:szCs w:val="26"/>
              </w:rPr>
              <w:t>…</w:t>
            </w:r>
          </w:p>
          <w:p w:rsidR="00FB3A3E" w:rsidRPr="00923302" w:rsidRDefault="00FB3A3E" w:rsidP="00EF7963">
            <w:pPr>
              <w:tabs>
                <w:tab w:val="left" w:pos="360"/>
              </w:tabs>
              <w:spacing w:before="240" w:after="60" w:line="360" w:lineRule="auto"/>
              <w:contextualSpacing/>
              <w:jc w:val="left"/>
              <w:rPr>
                <w:color w:val="000000" w:themeColor="text1"/>
                <w:sz w:val="26"/>
                <w:szCs w:val="26"/>
              </w:rPr>
            </w:pPr>
          </w:p>
        </w:tc>
        <w:tc>
          <w:tcPr>
            <w:tcW w:w="3420" w:type="dxa"/>
          </w:tcPr>
          <w:p w:rsidR="00FB3A3E" w:rsidRPr="00923302" w:rsidRDefault="00FB3A3E" w:rsidP="00BE2575">
            <w:pPr>
              <w:tabs>
                <w:tab w:val="left" w:pos="360"/>
              </w:tabs>
              <w:spacing w:before="240" w:after="60" w:line="360" w:lineRule="auto"/>
              <w:contextualSpacing/>
              <w:rPr>
                <w:color w:val="000000" w:themeColor="text1"/>
                <w:sz w:val="26"/>
                <w:szCs w:val="26"/>
              </w:rPr>
            </w:pPr>
            <w:r w:rsidRPr="00923302">
              <w:rPr>
                <w:color w:val="000000" w:themeColor="text1"/>
                <w:sz w:val="26"/>
                <w:szCs w:val="26"/>
              </w:rPr>
              <w:t>Nợ 1562, 1331/ Có 331</w:t>
            </w:r>
            <w:r w:rsidR="00EF7963">
              <w:rPr>
                <w:color w:val="000000" w:themeColor="text1"/>
                <w:sz w:val="26"/>
                <w:szCs w:val="26"/>
              </w:rPr>
              <w:t>…</w:t>
            </w:r>
          </w:p>
          <w:p w:rsidR="00FB3A3E" w:rsidRPr="00923302" w:rsidRDefault="00FB3A3E" w:rsidP="00BE2575">
            <w:pPr>
              <w:tabs>
                <w:tab w:val="left" w:pos="360"/>
              </w:tabs>
              <w:spacing w:before="240" w:after="60" w:line="360" w:lineRule="auto"/>
              <w:contextualSpacing/>
              <w:rPr>
                <w:color w:val="000000" w:themeColor="text1"/>
                <w:sz w:val="26"/>
                <w:szCs w:val="26"/>
              </w:rPr>
            </w:pPr>
          </w:p>
        </w:tc>
        <w:tc>
          <w:tcPr>
            <w:tcW w:w="2880" w:type="dxa"/>
          </w:tcPr>
          <w:p w:rsidR="00FB3A3E" w:rsidRPr="00923302" w:rsidRDefault="00FB3A3E" w:rsidP="00EF7963">
            <w:pPr>
              <w:tabs>
                <w:tab w:val="left" w:pos="360"/>
              </w:tabs>
              <w:spacing w:before="240" w:after="60" w:line="360" w:lineRule="auto"/>
              <w:contextualSpacing/>
              <w:jc w:val="left"/>
              <w:rPr>
                <w:color w:val="000000" w:themeColor="text1"/>
                <w:sz w:val="26"/>
                <w:szCs w:val="26"/>
              </w:rPr>
            </w:pPr>
          </w:p>
        </w:tc>
      </w:tr>
      <w:tr w:rsidR="00FB3A3E" w:rsidRPr="00AB0318" w:rsidTr="00EF7963">
        <w:trPr>
          <w:trHeight w:hRule="exact" w:val="544"/>
        </w:trPr>
        <w:tc>
          <w:tcPr>
            <w:tcW w:w="4376" w:type="dxa"/>
          </w:tcPr>
          <w:p w:rsidR="00FB3A3E" w:rsidRPr="00923302" w:rsidRDefault="00FB3A3E" w:rsidP="00BE2575">
            <w:pPr>
              <w:spacing w:before="60" w:after="60"/>
              <w:rPr>
                <w:sz w:val="26"/>
                <w:szCs w:val="26"/>
              </w:rPr>
            </w:pPr>
            <w:r w:rsidRPr="00923302">
              <w:rPr>
                <w:sz w:val="26"/>
                <w:szCs w:val="26"/>
              </w:rPr>
              <w:t>Phân bổ chi phí</w:t>
            </w:r>
            <w:r w:rsidR="00EF7963">
              <w:rPr>
                <w:sz w:val="26"/>
                <w:szCs w:val="26"/>
              </w:rPr>
              <w:t xml:space="preserve"> mua hàng.</w:t>
            </w:r>
          </w:p>
        </w:tc>
        <w:tc>
          <w:tcPr>
            <w:tcW w:w="2880" w:type="dxa"/>
          </w:tcPr>
          <w:p w:rsidR="00FB3A3E" w:rsidRPr="00923302" w:rsidRDefault="00FB3A3E" w:rsidP="00BE2575">
            <w:pPr>
              <w:tabs>
                <w:tab w:val="left" w:pos="360"/>
              </w:tabs>
              <w:spacing w:before="240" w:after="60" w:line="360" w:lineRule="auto"/>
              <w:contextualSpacing/>
              <w:rPr>
                <w:color w:val="000000" w:themeColor="text1"/>
                <w:sz w:val="26"/>
                <w:szCs w:val="26"/>
              </w:rPr>
            </w:pPr>
            <w:r w:rsidRPr="00923302">
              <w:rPr>
                <w:color w:val="000000" w:themeColor="text1"/>
                <w:sz w:val="26"/>
                <w:szCs w:val="26"/>
              </w:rPr>
              <w:t>Nợ 15x</w:t>
            </w:r>
            <w:r w:rsidR="00A314E0">
              <w:rPr>
                <w:color w:val="000000" w:themeColor="text1"/>
                <w:sz w:val="26"/>
                <w:szCs w:val="26"/>
              </w:rPr>
              <w:t>, 136</w:t>
            </w:r>
            <w:r w:rsidRPr="00923302">
              <w:rPr>
                <w:color w:val="000000" w:themeColor="text1"/>
                <w:sz w:val="26"/>
                <w:szCs w:val="26"/>
              </w:rPr>
              <w:t>/Có 1562</w:t>
            </w:r>
          </w:p>
        </w:tc>
        <w:tc>
          <w:tcPr>
            <w:tcW w:w="3420" w:type="dxa"/>
          </w:tcPr>
          <w:p w:rsidR="00FB3A3E" w:rsidRPr="00923302" w:rsidRDefault="00FB3A3E" w:rsidP="00BE2575">
            <w:pPr>
              <w:tabs>
                <w:tab w:val="left" w:pos="360"/>
              </w:tabs>
              <w:spacing w:before="240" w:after="60" w:line="360" w:lineRule="auto"/>
              <w:contextualSpacing/>
              <w:rPr>
                <w:color w:val="000000" w:themeColor="text1"/>
                <w:sz w:val="26"/>
                <w:szCs w:val="26"/>
              </w:rPr>
            </w:pPr>
            <w:r w:rsidRPr="00923302">
              <w:rPr>
                <w:color w:val="000000" w:themeColor="text1"/>
                <w:sz w:val="26"/>
                <w:szCs w:val="26"/>
              </w:rPr>
              <w:t>Nợ 15x/Có 1562</w:t>
            </w:r>
          </w:p>
        </w:tc>
        <w:tc>
          <w:tcPr>
            <w:tcW w:w="2880" w:type="dxa"/>
          </w:tcPr>
          <w:p w:rsidR="00FB3A3E" w:rsidRPr="00923302" w:rsidRDefault="00A314E0" w:rsidP="00BE2575">
            <w:pPr>
              <w:tabs>
                <w:tab w:val="left" w:pos="360"/>
              </w:tabs>
              <w:spacing w:before="240" w:after="60" w:line="360" w:lineRule="auto"/>
              <w:contextualSpacing/>
              <w:rPr>
                <w:color w:val="000000" w:themeColor="text1"/>
                <w:sz w:val="26"/>
                <w:szCs w:val="26"/>
              </w:rPr>
            </w:pPr>
            <w:r>
              <w:rPr>
                <w:color w:val="000000" w:themeColor="text1"/>
                <w:sz w:val="26"/>
                <w:szCs w:val="26"/>
              </w:rPr>
              <w:t>Nợ 15x/ C</w:t>
            </w:r>
            <w:r w:rsidR="001909B3">
              <w:rPr>
                <w:color w:val="000000" w:themeColor="text1"/>
                <w:sz w:val="26"/>
                <w:szCs w:val="26"/>
              </w:rPr>
              <w:t xml:space="preserve">ó </w:t>
            </w:r>
            <w:r>
              <w:rPr>
                <w:color w:val="000000" w:themeColor="text1"/>
                <w:sz w:val="26"/>
                <w:szCs w:val="26"/>
              </w:rPr>
              <w:t>336</w:t>
            </w:r>
          </w:p>
        </w:tc>
      </w:tr>
    </w:tbl>
    <w:p w:rsidR="001F6830" w:rsidRPr="001F6830" w:rsidRDefault="001F6830" w:rsidP="001F6830">
      <w:pPr>
        <w:tabs>
          <w:tab w:val="left" w:pos="426"/>
        </w:tabs>
        <w:spacing w:before="60" w:after="60" w:line="360" w:lineRule="auto"/>
        <w:outlineLvl w:val="0"/>
        <w:rPr>
          <w:b/>
          <w:sz w:val="26"/>
          <w:szCs w:val="26"/>
        </w:rPr>
      </w:pPr>
    </w:p>
    <w:p w:rsidR="00F86562" w:rsidRPr="0003098D" w:rsidRDefault="00F86562" w:rsidP="00F86562">
      <w:pPr>
        <w:tabs>
          <w:tab w:val="left" w:pos="426"/>
        </w:tabs>
        <w:spacing w:before="60" w:after="60" w:line="360" w:lineRule="auto"/>
        <w:outlineLvl w:val="0"/>
        <w:rPr>
          <w:sz w:val="26"/>
          <w:szCs w:val="26"/>
        </w:rPr>
      </w:pPr>
    </w:p>
    <w:p w:rsidR="00BF2D4E" w:rsidRPr="0003098D" w:rsidRDefault="00BF2D4E" w:rsidP="00BF2D4E">
      <w:pPr>
        <w:pStyle w:val="ListParagraph"/>
        <w:keepNext/>
        <w:numPr>
          <w:ilvl w:val="0"/>
          <w:numId w:val="4"/>
        </w:numPr>
        <w:tabs>
          <w:tab w:val="left" w:pos="567"/>
        </w:tabs>
        <w:spacing w:before="60" w:after="60" w:line="360" w:lineRule="auto"/>
        <w:jc w:val="both"/>
        <w:outlineLvl w:val="1"/>
        <w:rPr>
          <w:rFonts w:eastAsia="Times New Roman"/>
          <w:b/>
          <w:vanish/>
          <w:sz w:val="26"/>
          <w:szCs w:val="26"/>
          <w:lang w:eastAsia="en-US"/>
        </w:rPr>
      </w:pPr>
      <w:bookmarkStart w:id="21" w:name="_Toc437702867"/>
      <w:bookmarkStart w:id="22" w:name="_Toc437702900"/>
      <w:bookmarkStart w:id="23" w:name="_Toc437702948"/>
      <w:bookmarkStart w:id="24" w:name="_Toc437703334"/>
      <w:bookmarkStart w:id="25" w:name="_Toc437982955"/>
      <w:bookmarkStart w:id="26" w:name="_Toc438016240"/>
      <w:bookmarkStart w:id="27" w:name="_Toc438018555"/>
      <w:bookmarkStart w:id="28" w:name="_Toc438018643"/>
      <w:bookmarkStart w:id="29" w:name="_Toc438018696"/>
      <w:bookmarkStart w:id="30" w:name="_Toc438019195"/>
      <w:bookmarkStart w:id="31" w:name="_Toc438019220"/>
      <w:bookmarkStart w:id="32" w:name="_Toc438019245"/>
      <w:bookmarkStart w:id="33" w:name="_Toc438063933"/>
      <w:bookmarkStart w:id="34" w:name="_Toc438063975"/>
      <w:bookmarkStart w:id="35" w:name="_Toc438202432"/>
      <w:bookmarkStart w:id="36" w:name="_Toc465861054"/>
      <w:bookmarkStart w:id="37" w:name="_Toc465861073"/>
      <w:bookmarkStart w:id="38" w:name="_Toc465861114"/>
      <w:bookmarkStart w:id="39" w:name="_Toc465861232"/>
      <w:bookmarkStart w:id="40" w:name="_Toc465867553"/>
      <w:bookmarkStart w:id="41" w:name="_Toc467759944"/>
      <w:bookmarkEnd w:id="13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:rsidR="00BF2D4E" w:rsidRPr="0003098D" w:rsidRDefault="00BF2D4E" w:rsidP="00BF2D4E">
      <w:pPr>
        <w:pStyle w:val="ListParagraph"/>
        <w:keepNext/>
        <w:numPr>
          <w:ilvl w:val="0"/>
          <w:numId w:val="4"/>
        </w:numPr>
        <w:tabs>
          <w:tab w:val="left" w:pos="567"/>
        </w:tabs>
        <w:spacing w:before="60" w:after="60" w:line="360" w:lineRule="auto"/>
        <w:jc w:val="both"/>
        <w:outlineLvl w:val="1"/>
        <w:rPr>
          <w:rFonts w:eastAsia="Times New Roman"/>
          <w:b/>
          <w:vanish/>
          <w:sz w:val="26"/>
          <w:szCs w:val="26"/>
          <w:lang w:eastAsia="en-US"/>
        </w:rPr>
      </w:pPr>
      <w:bookmarkStart w:id="42" w:name="_Toc437702868"/>
      <w:bookmarkStart w:id="43" w:name="_Toc437702901"/>
      <w:bookmarkStart w:id="44" w:name="_Toc437702949"/>
      <w:bookmarkStart w:id="45" w:name="_Toc437703335"/>
      <w:bookmarkStart w:id="46" w:name="_Toc437982956"/>
      <w:bookmarkStart w:id="47" w:name="_Toc438016241"/>
      <w:bookmarkStart w:id="48" w:name="_Toc438018556"/>
      <w:bookmarkStart w:id="49" w:name="_Toc438018644"/>
      <w:bookmarkStart w:id="50" w:name="_Toc438018697"/>
      <w:bookmarkStart w:id="51" w:name="_Toc438019196"/>
      <w:bookmarkStart w:id="52" w:name="_Toc438019221"/>
      <w:bookmarkStart w:id="53" w:name="_Toc438019246"/>
      <w:bookmarkStart w:id="54" w:name="_Toc438063934"/>
      <w:bookmarkStart w:id="55" w:name="_Toc438063976"/>
      <w:bookmarkStart w:id="56" w:name="_Toc438202433"/>
      <w:bookmarkStart w:id="57" w:name="_Toc465861055"/>
      <w:bookmarkStart w:id="58" w:name="_Toc465861074"/>
      <w:bookmarkStart w:id="59" w:name="_Toc465861115"/>
      <w:bookmarkStart w:id="60" w:name="_Toc465861233"/>
      <w:bookmarkStart w:id="61" w:name="_Toc465867554"/>
      <w:bookmarkStart w:id="62" w:name="_Toc467759945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sectPr w:rsidR="00BF2D4E" w:rsidRPr="0003098D" w:rsidSect="00C2542A">
      <w:headerReference w:type="default" r:id="rId10"/>
      <w:footerReference w:type="default" r:id="rId11"/>
      <w:pgSz w:w="16834" w:h="11909" w:orient="landscape" w:code="9"/>
      <w:pgMar w:top="1440" w:right="1440" w:bottom="1440" w:left="1440" w:header="426" w:footer="431" w:gutter="0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6F47" w:rsidRDefault="00A36F47">
      <w:r>
        <w:separator/>
      </w:r>
    </w:p>
  </w:endnote>
  <w:endnote w:type="continuationSeparator" w:id="1">
    <w:p w:rsidR="00A36F47" w:rsidRDefault="00A3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VnArial">
    <w:panose1 w:val="020B7200000000000000"/>
    <w:charset w:val="00"/>
    <w:family w:val="swiss"/>
    <w:pitch w:val="variable"/>
    <w:sig w:usb0="00000007" w:usb1="00000000" w:usb2="00000000" w:usb3="00000000" w:csb0="00000013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84A" w:rsidRPr="004403B6" w:rsidRDefault="00C2584A" w:rsidP="000C4DFE">
    <w:pPr>
      <w:pStyle w:val="Footer"/>
      <w:rPr>
        <w:color w:val="000000"/>
      </w:rPr>
    </w:pPr>
  </w:p>
  <w:tbl>
    <w:tblPr>
      <w:tblW w:w="0" w:type="auto"/>
      <w:tblBorders>
        <w:top w:val="single" w:sz="4" w:space="0" w:color="000000"/>
      </w:tblBorders>
      <w:tblLook w:val="04A0"/>
    </w:tblPr>
    <w:tblGrid>
      <w:gridCol w:w="4723"/>
      <w:gridCol w:w="4723"/>
      <w:gridCol w:w="4724"/>
    </w:tblGrid>
    <w:tr w:rsidR="00C2584A" w:rsidRPr="00B223AB" w:rsidTr="00B223AB">
      <w:tc>
        <w:tcPr>
          <w:tcW w:w="4723" w:type="dxa"/>
        </w:tcPr>
        <w:p w:rsidR="00C2584A" w:rsidRPr="00B223AB" w:rsidRDefault="00C2584A" w:rsidP="00B223AB">
          <w:pPr>
            <w:pStyle w:val="Footer"/>
            <w:spacing w:before="40"/>
            <w:rPr>
              <w:color w:val="000000"/>
            </w:rPr>
          </w:pPr>
          <w:r w:rsidRPr="00B223AB">
            <w:rPr>
              <w:color w:val="000000"/>
            </w:rPr>
            <w:t>LEMON3-ERP</w:t>
          </w:r>
        </w:p>
      </w:tc>
      <w:tc>
        <w:tcPr>
          <w:tcW w:w="4723" w:type="dxa"/>
        </w:tcPr>
        <w:p w:rsidR="00C2584A" w:rsidRPr="00B223AB" w:rsidRDefault="00C2584A" w:rsidP="00757490">
          <w:pPr>
            <w:pStyle w:val="Footer"/>
            <w:spacing w:before="40"/>
            <w:jc w:val="center"/>
            <w:rPr>
              <w:color w:val="000000"/>
            </w:rPr>
          </w:pPr>
        </w:p>
      </w:tc>
      <w:tc>
        <w:tcPr>
          <w:tcW w:w="4724" w:type="dxa"/>
        </w:tcPr>
        <w:p w:rsidR="00C2584A" w:rsidRPr="00B223AB" w:rsidRDefault="00C2584A" w:rsidP="00B223AB">
          <w:pPr>
            <w:pStyle w:val="Footer"/>
            <w:spacing w:before="40"/>
            <w:jc w:val="right"/>
            <w:rPr>
              <w:color w:val="000000"/>
            </w:rPr>
          </w:pPr>
          <w:r>
            <w:t xml:space="preserve">Trang </w:t>
          </w:r>
          <w:r w:rsidR="00420B5C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420B5C">
            <w:rPr>
              <w:rStyle w:val="PageNumber"/>
            </w:rPr>
            <w:fldChar w:fldCharType="separate"/>
          </w:r>
          <w:r w:rsidR="001909B3">
            <w:rPr>
              <w:rStyle w:val="PageNumber"/>
              <w:noProof/>
            </w:rPr>
            <w:t>14</w:t>
          </w:r>
          <w:r w:rsidR="00420B5C">
            <w:rPr>
              <w:rStyle w:val="PageNumber"/>
            </w:rPr>
            <w:fldChar w:fldCharType="end"/>
          </w:r>
          <w:r>
            <w:rPr>
              <w:rStyle w:val="PageNumber"/>
            </w:rPr>
            <w:t>/</w:t>
          </w:r>
          <w:r w:rsidR="00420B5C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 w:rsidR="00420B5C">
            <w:rPr>
              <w:rStyle w:val="PageNumber"/>
            </w:rPr>
            <w:fldChar w:fldCharType="separate"/>
          </w:r>
          <w:r w:rsidR="001909B3">
            <w:rPr>
              <w:rStyle w:val="PageNumber"/>
              <w:noProof/>
            </w:rPr>
            <w:t>14</w:t>
          </w:r>
          <w:r w:rsidR="00420B5C">
            <w:rPr>
              <w:rStyle w:val="PageNumber"/>
            </w:rPr>
            <w:fldChar w:fldCharType="end"/>
          </w:r>
        </w:p>
      </w:tc>
    </w:tr>
  </w:tbl>
  <w:p w:rsidR="00C2584A" w:rsidRPr="004403B6" w:rsidRDefault="00C2584A" w:rsidP="00105418">
    <w:pPr>
      <w:pStyle w:val="Footer"/>
      <w:rPr>
        <w:color w:val="00000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6F47" w:rsidRDefault="00A36F47">
      <w:r>
        <w:separator/>
      </w:r>
    </w:p>
  </w:footnote>
  <w:footnote w:type="continuationSeparator" w:id="1">
    <w:p w:rsidR="00A36F47" w:rsidRDefault="00A3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bottom w:val="single" w:sz="4" w:space="0" w:color="000000"/>
      </w:tblBorders>
      <w:tblLook w:val="04A0"/>
    </w:tblPr>
    <w:tblGrid>
      <w:gridCol w:w="4723"/>
      <w:gridCol w:w="5735"/>
      <w:gridCol w:w="3690"/>
    </w:tblGrid>
    <w:tr w:rsidR="00C2584A" w:rsidRPr="001F729B" w:rsidTr="00D52BE1">
      <w:trPr>
        <w:trHeight w:val="993"/>
      </w:trPr>
      <w:tc>
        <w:tcPr>
          <w:tcW w:w="4723" w:type="dxa"/>
        </w:tcPr>
        <w:p w:rsidR="00C2584A" w:rsidRPr="00C2636B" w:rsidRDefault="00C2584A" w:rsidP="00C2636B">
          <w:pPr>
            <w:pStyle w:val="Footer"/>
            <w:spacing w:before="100" w:beforeAutospacing="1" w:after="40"/>
            <w:rPr>
              <w:color w:val="000000"/>
            </w:rPr>
          </w:pPr>
          <w:r>
            <w:rPr>
              <w:noProof/>
              <w:color w:val="000000"/>
            </w:rPr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-96253</wp:posOffset>
                </wp:positionH>
                <wp:positionV relativeFrom="paragraph">
                  <wp:posOffset>173018</wp:posOffset>
                </wp:positionV>
                <wp:extent cx="1029904" cy="346509"/>
                <wp:effectExtent l="19050" t="0" r="0" b="0"/>
                <wp:wrapNone/>
                <wp:docPr id="2" name="Picture 7" descr="DIGINETCORP-LOGO-XX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DIGINETCORP-LOGO-XX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9904" cy="34650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735" w:type="dxa"/>
        </w:tcPr>
        <w:p w:rsidR="00C2584A" w:rsidRDefault="00C2584A" w:rsidP="00AD2ED8">
          <w:pPr>
            <w:pStyle w:val="Footer"/>
            <w:spacing w:before="100" w:beforeAutospacing="1" w:after="40"/>
            <w:jc w:val="center"/>
          </w:pPr>
        </w:p>
        <w:p w:rsidR="00C2584A" w:rsidRPr="001F729B" w:rsidRDefault="00C2584A" w:rsidP="00C2542A">
          <w:pPr>
            <w:pStyle w:val="Footer"/>
            <w:spacing w:before="100" w:beforeAutospacing="1" w:after="40"/>
            <w:jc w:val="center"/>
            <w:rPr>
              <w:color w:val="000000"/>
            </w:rPr>
          </w:pPr>
          <w:r w:rsidRPr="008E7EF3">
            <w:t xml:space="preserve">Tài liệu </w:t>
          </w:r>
          <w:r>
            <w:t>giải pháp</w:t>
          </w:r>
          <w:r w:rsidRPr="008E7EF3">
            <w:t xml:space="preserve"> – </w:t>
          </w:r>
          <w:r>
            <w:t>Mua hàng</w:t>
          </w:r>
        </w:p>
      </w:tc>
      <w:tc>
        <w:tcPr>
          <w:tcW w:w="3690" w:type="dxa"/>
        </w:tcPr>
        <w:p w:rsidR="00C2584A" w:rsidRPr="001F729B" w:rsidRDefault="00C2584A" w:rsidP="001F729B">
          <w:pPr>
            <w:pStyle w:val="Footer"/>
            <w:spacing w:before="100" w:beforeAutospacing="1" w:after="40"/>
            <w:jc w:val="right"/>
            <w:rPr>
              <w:color w:val="000000"/>
            </w:rPr>
          </w:pPr>
          <w:r w:rsidRPr="00C2584A">
            <w:rPr>
              <w:noProof/>
              <w:color w:val="000000"/>
            </w:rPr>
            <w:drawing>
              <wp:inline distT="0" distB="0" distL="0" distR="0">
                <wp:extent cx="640080" cy="524204"/>
                <wp:effectExtent l="0" t="0" r="7620" b="9525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Maseco logo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0080" cy="5242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C2584A" w:rsidRPr="008E7EF3" w:rsidRDefault="00C2584A" w:rsidP="00D30DEE">
    <w:pPr>
      <w:pStyle w:val="Header"/>
      <w:tabs>
        <w:tab w:val="clear" w:pos="8568"/>
        <w:tab w:val="right" w:pos="8669"/>
      </w:tabs>
      <w:ind w:left="4320" w:hanging="4320"/>
    </w:pP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E77AF"/>
    <w:multiLevelType w:val="multilevel"/>
    <w:tmpl w:val="608C674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1.%2."/>
      <w:lvlJc w:val="left"/>
      <w:pPr>
        <w:ind w:left="540" w:hanging="36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80C634A"/>
    <w:multiLevelType w:val="hybridMultilevel"/>
    <w:tmpl w:val="7642241C"/>
    <w:lvl w:ilvl="0" w:tplc="8A205B6A">
      <w:start w:val="4"/>
      <w:numFmt w:val="bullet"/>
      <w:lvlText w:val="-"/>
      <w:lvlJc w:val="left"/>
      <w:pPr>
        <w:ind w:left="356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16" w:hanging="360"/>
      </w:pPr>
      <w:rPr>
        <w:rFonts w:ascii="Wingdings" w:hAnsi="Wingdings" w:hint="default"/>
      </w:rPr>
    </w:lvl>
  </w:abstractNum>
  <w:abstractNum w:abstractNumId="2">
    <w:nsid w:val="0AEC2DE6"/>
    <w:multiLevelType w:val="hybridMultilevel"/>
    <w:tmpl w:val="B89CE954"/>
    <w:lvl w:ilvl="0" w:tplc="7E20FACA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1E55EB"/>
    <w:multiLevelType w:val="hybridMultilevel"/>
    <w:tmpl w:val="C58870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E60480"/>
    <w:multiLevelType w:val="multilevel"/>
    <w:tmpl w:val="ED461770"/>
    <w:lvl w:ilvl="0">
      <w:start w:val="3"/>
      <w:numFmt w:val="decimal"/>
      <w:lvlText w:val="%1."/>
      <w:lvlJc w:val="left"/>
      <w:pPr>
        <w:ind w:left="540" w:hanging="540"/>
      </w:pPr>
      <w:rPr>
        <w:rFonts w:ascii="Times New Roman" w:hAnsi="Times New Roman" w:hint="default"/>
        <w:i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hint="default"/>
        <w:i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Times New Roman" w:hAnsi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imes New Roman" w:hAnsi="Times New Roman" w:hint="default"/>
        <w:i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Times New Roman" w:hAnsi="Times New Roman" w:hint="default"/>
        <w:i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imes New Roman" w:hAnsi="Times New Roman" w:hint="default"/>
        <w:i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ascii="Times New Roman" w:hAnsi="Times New Roman" w:hint="default"/>
        <w:i w:val="0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Times New Roman" w:hAnsi="Times New Roman" w:hint="default"/>
        <w:i w:val="0"/>
      </w:rPr>
    </w:lvl>
  </w:abstractNum>
  <w:abstractNum w:abstractNumId="5">
    <w:nsid w:val="12556E42"/>
    <w:multiLevelType w:val="multilevel"/>
    <w:tmpl w:val="7160D24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6">
    <w:nsid w:val="161967A8"/>
    <w:multiLevelType w:val="multilevel"/>
    <w:tmpl w:val="8C08B6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3.1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1D226679"/>
    <w:multiLevelType w:val="multilevel"/>
    <w:tmpl w:val="0DFA7E72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22357446"/>
    <w:multiLevelType w:val="hybridMultilevel"/>
    <w:tmpl w:val="294E0EA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9961A8"/>
    <w:multiLevelType w:val="multilevel"/>
    <w:tmpl w:val="4AB43D34"/>
    <w:lvl w:ilvl="0">
      <w:start w:val="6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3.1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>
    <w:nsid w:val="25817EE3"/>
    <w:multiLevelType w:val="multilevel"/>
    <w:tmpl w:val="BE8C755E"/>
    <w:lvl w:ilvl="0">
      <w:start w:val="1"/>
      <w:numFmt w:val="decimal"/>
      <w:pStyle w:val="FIS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FISHeading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  <w:b/>
      </w:rPr>
    </w:lvl>
    <w:lvl w:ilvl="2">
      <w:start w:val="1"/>
      <w:numFmt w:val="decimal"/>
      <w:pStyle w:val="FISHeading3"/>
      <w:lvlText w:val="%1.%2.%3."/>
      <w:lvlJc w:val="left"/>
      <w:pPr>
        <w:tabs>
          <w:tab w:val="num" w:pos="2340"/>
        </w:tabs>
        <w:ind w:left="1764" w:hanging="504"/>
      </w:pPr>
      <w:rPr>
        <w:rFonts w:hint="default"/>
        <w:b/>
      </w:rPr>
    </w:lvl>
    <w:lvl w:ilvl="3">
      <w:start w:val="1"/>
      <w:numFmt w:val="decimal"/>
      <w:lvlText w:val="%1.%2.%3.%4. "/>
      <w:lvlJc w:val="left"/>
      <w:pPr>
        <w:tabs>
          <w:tab w:val="num" w:pos="2520"/>
        </w:tabs>
        <w:ind w:left="1728" w:hanging="648"/>
      </w:pPr>
      <w:rPr>
        <w:rFonts w:hint="default"/>
        <w:b/>
        <w:i w:val="0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lowerLetter"/>
      <w:lvlText w:val="%1.%2.%3.%4.%5.%6- 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-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1">
    <w:nsid w:val="2918486D"/>
    <w:multiLevelType w:val="hybridMultilevel"/>
    <w:tmpl w:val="7A6AC7BC"/>
    <w:lvl w:ilvl="0" w:tplc="0358BE00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3974B2"/>
    <w:multiLevelType w:val="hybridMultilevel"/>
    <w:tmpl w:val="5ACEF9A4"/>
    <w:lvl w:ilvl="0" w:tplc="579C845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E535CF"/>
    <w:multiLevelType w:val="multilevel"/>
    <w:tmpl w:val="ED461770"/>
    <w:lvl w:ilvl="0">
      <w:start w:val="3"/>
      <w:numFmt w:val="decimal"/>
      <w:lvlText w:val="%1."/>
      <w:lvlJc w:val="left"/>
      <w:pPr>
        <w:ind w:left="540" w:hanging="540"/>
      </w:pPr>
      <w:rPr>
        <w:rFonts w:ascii="Times New Roman" w:hAnsi="Times New Roman" w:hint="default"/>
        <w:i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hint="default"/>
        <w:i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Times New Roman" w:hAnsi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imes New Roman" w:hAnsi="Times New Roman" w:hint="default"/>
        <w:i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Times New Roman" w:hAnsi="Times New Roman" w:hint="default"/>
        <w:i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imes New Roman" w:hAnsi="Times New Roman" w:hint="default"/>
        <w:i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ascii="Times New Roman" w:hAnsi="Times New Roman" w:hint="default"/>
        <w:i w:val="0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Times New Roman" w:hAnsi="Times New Roman" w:hint="default"/>
        <w:i w:val="0"/>
      </w:rPr>
    </w:lvl>
  </w:abstractNum>
  <w:abstractNum w:abstractNumId="14">
    <w:nsid w:val="2F1B4C3F"/>
    <w:multiLevelType w:val="hybridMultilevel"/>
    <w:tmpl w:val="662652C0"/>
    <w:lvl w:ilvl="0" w:tplc="7BBC6BEA">
      <w:start w:val="2"/>
      <w:numFmt w:val="bullet"/>
      <w:lvlText w:val="-"/>
      <w:lvlJc w:val="left"/>
      <w:pPr>
        <w:ind w:left="356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16" w:hanging="360"/>
      </w:pPr>
      <w:rPr>
        <w:rFonts w:ascii="Wingdings" w:hAnsi="Wingdings" w:hint="default"/>
      </w:rPr>
    </w:lvl>
  </w:abstractNum>
  <w:abstractNum w:abstractNumId="15">
    <w:nsid w:val="397B7215"/>
    <w:multiLevelType w:val="hybridMultilevel"/>
    <w:tmpl w:val="3800DDF0"/>
    <w:lvl w:ilvl="0" w:tplc="61B0FC14">
      <w:start w:val="1"/>
      <w:numFmt w:val="decimal"/>
      <w:lvlText w:val="%1."/>
      <w:lvlJc w:val="left"/>
      <w:pPr>
        <w:ind w:left="71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36" w:hanging="360"/>
      </w:pPr>
    </w:lvl>
    <w:lvl w:ilvl="2" w:tplc="0409001B" w:tentative="1">
      <w:start w:val="1"/>
      <w:numFmt w:val="lowerRoman"/>
      <w:lvlText w:val="%3."/>
      <w:lvlJc w:val="right"/>
      <w:pPr>
        <w:ind w:left="2156" w:hanging="180"/>
      </w:pPr>
    </w:lvl>
    <w:lvl w:ilvl="3" w:tplc="0409000F" w:tentative="1">
      <w:start w:val="1"/>
      <w:numFmt w:val="decimal"/>
      <w:lvlText w:val="%4."/>
      <w:lvlJc w:val="left"/>
      <w:pPr>
        <w:ind w:left="2876" w:hanging="360"/>
      </w:pPr>
    </w:lvl>
    <w:lvl w:ilvl="4" w:tplc="04090019" w:tentative="1">
      <w:start w:val="1"/>
      <w:numFmt w:val="lowerLetter"/>
      <w:lvlText w:val="%5."/>
      <w:lvlJc w:val="left"/>
      <w:pPr>
        <w:ind w:left="3596" w:hanging="360"/>
      </w:pPr>
    </w:lvl>
    <w:lvl w:ilvl="5" w:tplc="0409001B" w:tentative="1">
      <w:start w:val="1"/>
      <w:numFmt w:val="lowerRoman"/>
      <w:lvlText w:val="%6."/>
      <w:lvlJc w:val="right"/>
      <w:pPr>
        <w:ind w:left="4316" w:hanging="180"/>
      </w:pPr>
    </w:lvl>
    <w:lvl w:ilvl="6" w:tplc="0409000F" w:tentative="1">
      <w:start w:val="1"/>
      <w:numFmt w:val="decimal"/>
      <w:lvlText w:val="%7."/>
      <w:lvlJc w:val="left"/>
      <w:pPr>
        <w:ind w:left="5036" w:hanging="360"/>
      </w:pPr>
    </w:lvl>
    <w:lvl w:ilvl="7" w:tplc="04090019" w:tentative="1">
      <w:start w:val="1"/>
      <w:numFmt w:val="lowerLetter"/>
      <w:lvlText w:val="%8."/>
      <w:lvlJc w:val="left"/>
      <w:pPr>
        <w:ind w:left="5756" w:hanging="360"/>
      </w:pPr>
    </w:lvl>
    <w:lvl w:ilvl="8" w:tplc="040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16">
    <w:nsid w:val="3CF1210E"/>
    <w:multiLevelType w:val="multilevel"/>
    <w:tmpl w:val="BA06E6F6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43861CEF"/>
    <w:multiLevelType w:val="multilevel"/>
    <w:tmpl w:val="916C54F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5.%2."/>
      <w:lvlJc w:val="left"/>
      <w:pPr>
        <w:ind w:left="540" w:hanging="360"/>
      </w:pPr>
      <w:rPr>
        <w:rFonts w:hint="default"/>
        <w:sz w:val="26"/>
        <w:szCs w:val="26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ascii="Times New Roman" w:hAnsi="Times New Roman" w:cs="Times New Roman"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>
    <w:nsid w:val="4A2D75D1"/>
    <w:multiLevelType w:val="hybridMultilevel"/>
    <w:tmpl w:val="4E0E06DC"/>
    <w:lvl w:ilvl="0" w:tplc="EE08447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D62EF5"/>
    <w:multiLevelType w:val="multilevel"/>
    <w:tmpl w:val="32568644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0">
    <w:nsid w:val="4C505B6C"/>
    <w:multiLevelType w:val="multilevel"/>
    <w:tmpl w:val="ED461770"/>
    <w:lvl w:ilvl="0">
      <w:start w:val="3"/>
      <w:numFmt w:val="decimal"/>
      <w:lvlText w:val="%1."/>
      <w:lvlJc w:val="left"/>
      <w:pPr>
        <w:ind w:left="540" w:hanging="540"/>
      </w:pPr>
      <w:rPr>
        <w:rFonts w:ascii="Times New Roman" w:hAnsi="Times New Roman" w:hint="default"/>
        <w:i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hint="default"/>
        <w:i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imes New Roman" w:hAnsi="Times New Roman" w:hint="default"/>
        <w:i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Times New Roman" w:hAnsi="Times New Roman" w:hint="default"/>
        <w:i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imes New Roman" w:hAnsi="Times New Roman" w:hint="default"/>
        <w:i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Times New Roman" w:hAnsi="Times New Roman" w:hint="default"/>
        <w:i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imes New Roman" w:hAnsi="Times New Roman" w:hint="default"/>
        <w:i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ascii="Times New Roman" w:hAnsi="Times New Roman" w:hint="default"/>
        <w:i w:val="0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Times New Roman" w:hAnsi="Times New Roman" w:hint="default"/>
        <w:i w:val="0"/>
      </w:rPr>
    </w:lvl>
  </w:abstractNum>
  <w:abstractNum w:abstractNumId="21">
    <w:nsid w:val="50A51EB6"/>
    <w:multiLevelType w:val="hybridMultilevel"/>
    <w:tmpl w:val="D90AEAAA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3220213"/>
    <w:multiLevelType w:val="multilevel"/>
    <w:tmpl w:val="BA06E6F6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">
    <w:nsid w:val="57494C3E"/>
    <w:multiLevelType w:val="hybridMultilevel"/>
    <w:tmpl w:val="A764568E"/>
    <w:lvl w:ilvl="0" w:tplc="579C8458">
      <w:start w:val="4"/>
      <w:numFmt w:val="bullet"/>
      <w:lvlText w:val="-"/>
      <w:lvlJc w:val="left"/>
      <w:pPr>
        <w:ind w:left="356" w:hanging="360"/>
      </w:pPr>
      <w:rPr>
        <w:rFonts w:ascii="Times New Roman" w:eastAsia="Times New Roman" w:hAnsi="Times New Roman" w:cs="Times New Roman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0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16" w:hanging="360"/>
      </w:pPr>
      <w:rPr>
        <w:rFonts w:ascii="Wingdings" w:hAnsi="Wingdings" w:hint="default"/>
      </w:rPr>
    </w:lvl>
  </w:abstractNum>
  <w:abstractNum w:abstractNumId="24">
    <w:nsid w:val="5B094272"/>
    <w:multiLevelType w:val="hybridMultilevel"/>
    <w:tmpl w:val="8800F79C"/>
    <w:lvl w:ilvl="0" w:tplc="E82A2C4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B086EEC"/>
    <w:multiLevelType w:val="multilevel"/>
    <w:tmpl w:val="74460432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>
    <w:nsid w:val="6EC43681"/>
    <w:multiLevelType w:val="hybridMultilevel"/>
    <w:tmpl w:val="6718A2EE"/>
    <w:lvl w:ilvl="0" w:tplc="04090003">
      <w:start w:val="1"/>
      <w:numFmt w:val="bullet"/>
      <w:lvlText w:val="o"/>
      <w:lvlJc w:val="left"/>
      <w:pPr>
        <w:ind w:left="71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3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6" w:hanging="360"/>
      </w:pPr>
      <w:rPr>
        <w:rFonts w:ascii="Wingdings" w:hAnsi="Wingdings" w:hint="default"/>
      </w:rPr>
    </w:lvl>
  </w:abstractNum>
  <w:abstractNum w:abstractNumId="27">
    <w:nsid w:val="73C35E4D"/>
    <w:multiLevelType w:val="hybridMultilevel"/>
    <w:tmpl w:val="ED1628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</w:num>
  <w:num w:numId="3">
    <w:abstractNumId w:val="6"/>
  </w:num>
  <w:num w:numId="4">
    <w:abstractNumId w:val="17"/>
  </w:num>
  <w:num w:numId="5">
    <w:abstractNumId w:val="21"/>
  </w:num>
  <w:num w:numId="6">
    <w:abstractNumId w:val="23"/>
  </w:num>
  <w:num w:numId="7">
    <w:abstractNumId w:val="11"/>
  </w:num>
  <w:num w:numId="8">
    <w:abstractNumId w:val="24"/>
  </w:num>
  <w:num w:numId="9">
    <w:abstractNumId w:val="18"/>
  </w:num>
  <w:num w:numId="10">
    <w:abstractNumId w:val="1"/>
  </w:num>
  <w:num w:numId="11">
    <w:abstractNumId w:val="14"/>
  </w:num>
  <w:num w:numId="12">
    <w:abstractNumId w:val="25"/>
  </w:num>
  <w:num w:numId="13">
    <w:abstractNumId w:val="26"/>
  </w:num>
  <w:num w:numId="14">
    <w:abstractNumId w:val="8"/>
  </w:num>
  <w:num w:numId="15">
    <w:abstractNumId w:val="12"/>
  </w:num>
  <w:num w:numId="16">
    <w:abstractNumId w:val="9"/>
  </w:num>
  <w:num w:numId="17">
    <w:abstractNumId w:val="27"/>
  </w:num>
  <w:num w:numId="18">
    <w:abstractNumId w:val="15"/>
  </w:num>
  <w:num w:numId="19">
    <w:abstractNumId w:val="3"/>
  </w:num>
  <w:num w:numId="20">
    <w:abstractNumId w:val="19"/>
  </w:num>
  <w:num w:numId="21">
    <w:abstractNumId w:val="5"/>
  </w:num>
  <w:num w:numId="22">
    <w:abstractNumId w:val="20"/>
  </w:num>
  <w:num w:numId="23">
    <w:abstractNumId w:val="4"/>
  </w:num>
  <w:num w:numId="24">
    <w:abstractNumId w:val="13"/>
  </w:num>
  <w:num w:numId="25">
    <w:abstractNumId w:val="7"/>
  </w:num>
  <w:num w:numId="26">
    <w:abstractNumId w:val="16"/>
  </w:num>
  <w:num w:numId="27">
    <w:abstractNumId w:val="22"/>
  </w:num>
  <w:num w:numId="28">
    <w:abstractNumId w:val="2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efaultTabStop w:val="720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5602" o:allowincell="f" fill="f" fillcolor="white" strokecolor="#f96">
      <v:fill color="white" on="f"/>
      <v:stroke color="#f96" weight=".25pt"/>
    </o:shapedefaults>
  </w:hdrShapeDefaults>
  <w:footnotePr>
    <w:footnote w:id="0"/>
    <w:footnote w:id="1"/>
  </w:footnotePr>
  <w:endnotePr>
    <w:endnote w:id="0"/>
    <w:endnote w:id="1"/>
  </w:endnotePr>
  <w:compat/>
  <w:rsids>
    <w:rsidRoot w:val="00125822"/>
    <w:rsid w:val="0000014A"/>
    <w:rsid w:val="00000CA7"/>
    <w:rsid w:val="00000EC9"/>
    <w:rsid w:val="00001D01"/>
    <w:rsid w:val="00002160"/>
    <w:rsid w:val="00002978"/>
    <w:rsid w:val="000038E9"/>
    <w:rsid w:val="00006AF8"/>
    <w:rsid w:val="000072E6"/>
    <w:rsid w:val="000074DF"/>
    <w:rsid w:val="00012558"/>
    <w:rsid w:val="000125DB"/>
    <w:rsid w:val="00012DD5"/>
    <w:rsid w:val="0001319F"/>
    <w:rsid w:val="00014CC9"/>
    <w:rsid w:val="000151DC"/>
    <w:rsid w:val="00015BC0"/>
    <w:rsid w:val="00022149"/>
    <w:rsid w:val="000232F4"/>
    <w:rsid w:val="00023AE6"/>
    <w:rsid w:val="000246DA"/>
    <w:rsid w:val="00025314"/>
    <w:rsid w:val="00025472"/>
    <w:rsid w:val="0002613D"/>
    <w:rsid w:val="00026744"/>
    <w:rsid w:val="0003098D"/>
    <w:rsid w:val="00030C7F"/>
    <w:rsid w:val="00030D65"/>
    <w:rsid w:val="00031904"/>
    <w:rsid w:val="00031B75"/>
    <w:rsid w:val="00031E44"/>
    <w:rsid w:val="00032B2B"/>
    <w:rsid w:val="00034020"/>
    <w:rsid w:val="00035796"/>
    <w:rsid w:val="00036C5A"/>
    <w:rsid w:val="000379B6"/>
    <w:rsid w:val="00040936"/>
    <w:rsid w:val="0004102B"/>
    <w:rsid w:val="000425EF"/>
    <w:rsid w:val="00043A3E"/>
    <w:rsid w:val="00043C9C"/>
    <w:rsid w:val="000452C9"/>
    <w:rsid w:val="0004632B"/>
    <w:rsid w:val="000516D7"/>
    <w:rsid w:val="00051B7A"/>
    <w:rsid w:val="000524DC"/>
    <w:rsid w:val="00054B28"/>
    <w:rsid w:val="0005536B"/>
    <w:rsid w:val="00056656"/>
    <w:rsid w:val="0005703A"/>
    <w:rsid w:val="000601FD"/>
    <w:rsid w:val="000648B7"/>
    <w:rsid w:val="000652C3"/>
    <w:rsid w:val="00066101"/>
    <w:rsid w:val="00067918"/>
    <w:rsid w:val="00067A20"/>
    <w:rsid w:val="000711BD"/>
    <w:rsid w:val="00071507"/>
    <w:rsid w:val="00071921"/>
    <w:rsid w:val="00073A48"/>
    <w:rsid w:val="0007416F"/>
    <w:rsid w:val="00074571"/>
    <w:rsid w:val="00076A40"/>
    <w:rsid w:val="0007791A"/>
    <w:rsid w:val="000810A9"/>
    <w:rsid w:val="000810B0"/>
    <w:rsid w:val="00082018"/>
    <w:rsid w:val="00083884"/>
    <w:rsid w:val="000843A2"/>
    <w:rsid w:val="000857EB"/>
    <w:rsid w:val="000858B9"/>
    <w:rsid w:val="00085F76"/>
    <w:rsid w:val="00086C4E"/>
    <w:rsid w:val="00086F0F"/>
    <w:rsid w:val="000901D4"/>
    <w:rsid w:val="00090808"/>
    <w:rsid w:val="00090E38"/>
    <w:rsid w:val="000919E5"/>
    <w:rsid w:val="00093CA5"/>
    <w:rsid w:val="000948C8"/>
    <w:rsid w:val="0009494E"/>
    <w:rsid w:val="00095F6A"/>
    <w:rsid w:val="00096231"/>
    <w:rsid w:val="000A01A1"/>
    <w:rsid w:val="000A056F"/>
    <w:rsid w:val="000A1D28"/>
    <w:rsid w:val="000A1FB6"/>
    <w:rsid w:val="000A3FD3"/>
    <w:rsid w:val="000A49F2"/>
    <w:rsid w:val="000A563C"/>
    <w:rsid w:val="000A6F09"/>
    <w:rsid w:val="000B0AF5"/>
    <w:rsid w:val="000B1AF4"/>
    <w:rsid w:val="000B3789"/>
    <w:rsid w:val="000B445F"/>
    <w:rsid w:val="000B4C7D"/>
    <w:rsid w:val="000B5E06"/>
    <w:rsid w:val="000B6086"/>
    <w:rsid w:val="000C13BF"/>
    <w:rsid w:val="000C40D8"/>
    <w:rsid w:val="000C4656"/>
    <w:rsid w:val="000C4D1F"/>
    <w:rsid w:val="000C4DFE"/>
    <w:rsid w:val="000C534B"/>
    <w:rsid w:val="000C5B88"/>
    <w:rsid w:val="000C61C4"/>
    <w:rsid w:val="000C6906"/>
    <w:rsid w:val="000D26DA"/>
    <w:rsid w:val="000D2DEC"/>
    <w:rsid w:val="000D417C"/>
    <w:rsid w:val="000D443A"/>
    <w:rsid w:val="000D48E6"/>
    <w:rsid w:val="000D5A3C"/>
    <w:rsid w:val="000D6F8F"/>
    <w:rsid w:val="000D78F1"/>
    <w:rsid w:val="000E2392"/>
    <w:rsid w:val="000E25E5"/>
    <w:rsid w:val="000E3EF6"/>
    <w:rsid w:val="000E410C"/>
    <w:rsid w:val="000E41BA"/>
    <w:rsid w:val="000E4C0F"/>
    <w:rsid w:val="000E5384"/>
    <w:rsid w:val="000E5391"/>
    <w:rsid w:val="000E630B"/>
    <w:rsid w:val="000E7266"/>
    <w:rsid w:val="000E7607"/>
    <w:rsid w:val="000E7B59"/>
    <w:rsid w:val="000E7FF3"/>
    <w:rsid w:val="000F199A"/>
    <w:rsid w:val="000F2256"/>
    <w:rsid w:val="000F4CEF"/>
    <w:rsid w:val="000F7A20"/>
    <w:rsid w:val="000F7B47"/>
    <w:rsid w:val="000F7CF1"/>
    <w:rsid w:val="000F7D2B"/>
    <w:rsid w:val="00100016"/>
    <w:rsid w:val="001005C6"/>
    <w:rsid w:val="00100CB3"/>
    <w:rsid w:val="0010116B"/>
    <w:rsid w:val="00105418"/>
    <w:rsid w:val="00106128"/>
    <w:rsid w:val="00107756"/>
    <w:rsid w:val="0011082C"/>
    <w:rsid w:val="00110957"/>
    <w:rsid w:val="001118DF"/>
    <w:rsid w:val="00113853"/>
    <w:rsid w:val="00113A57"/>
    <w:rsid w:val="001167F8"/>
    <w:rsid w:val="00117573"/>
    <w:rsid w:val="00117757"/>
    <w:rsid w:val="00122288"/>
    <w:rsid w:val="00122B3D"/>
    <w:rsid w:val="00122E44"/>
    <w:rsid w:val="001240E6"/>
    <w:rsid w:val="00125822"/>
    <w:rsid w:val="00126FBE"/>
    <w:rsid w:val="00127B24"/>
    <w:rsid w:val="00131170"/>
    <w:rsid w:val="00131322"/>
    <w:rsid w:val="00131388"/>
    <w:rsid w:val="00132108"/>
    <w:rsid w:val="0013237A"/>
    <w:rsid w:val="00132534"/>
    <w:rsid w:val="001325F4"/>
    <w:rsid w:val="00132A46"/>
    <w:rsid w:val="00132CD3"/>
    <w:rsid w:val="00132E4E"/>
    <w:rsid w:val="00133351"/>
    <w:rsid w:val="00133736"/>
    <w:rsid w:val="00133798"/>
    <w:rsid w:val="00133D81"/>
    <w:rsid w:val="0013655E"/>
    <w:rsid w:val="001365D9"/>
    <w:rsid w:val="00136609"/>
    <w:rsid w:val="00136BA5"/>
    <w:rsid w:val="00137582"/>
    <w:rsid w:val="00137BC3"/>
    <w:rsid w:val="001447C4"/>
    <w:rsid w:val="0014489A"/>
    <w:rsid w:val="00144BE5"/>
    <w:rsid w:val="00146F75"/>
    <w:rsid w:val="00147177"/>
    <w:rsid w:val="00150489"/>
    <w:rsid w:val="00150F56"/>
    <w:rsid w:val="00151190"/>
    <w:rsid w:val="001528A3"/>
    <w:rsid w:val="0015320C"/>
    <w:rsid w:val="00154BF3"/>
    <w:rsid w:val="001570B6"/>
    <w:rsid w:val="00157B39"/>
    <w:rsid w:val="00160244"/>
    <w:rsid w:val="0016061A"/>
    <w:rsid w:val="001611CD"/>
    <w:rsid w:val="001624A4"/>
    <w:rsid w:val="001630CD"/>
    <w:rsid w:val="00163D2E"/>
    <w:rsid w:val="00163D4C"/>
    <w:rsid w:val="0016539B"/>
    <w:rsid w:val="00166567"/>
    <w:rsid w:val="0017047C"/>
    <w:rsid w:val="00173186"/>
    <w:rsid w:val="00174A82"/>
    <w:rsid w:val="00174B96"/>
    <w:rsid w:val="001761EC"/>
    <w:rsid w:val="00177EC0"/>
    <w:rsid w:val="00180DD9"/>
    <w:rsid w:val="0018115A"/>
    <w:rsid w:val="00181757"/>
    <w:rsid w:val="0018294B"/>
    <w:rsid w:val="0018408B"/>
    <w:rsid w:val="001846AC"/>
    <w:rsid w:val="00184E25"/>
    <w:rsid w:val="001856B9"/>
    <w:rsid w:val="001865FA"/>
    <w:rsid w:val="00190765"/>
    <w:rsid w:val="001909B3"/>
    <w:rsid w:val="001914AB"/>
    <w:rsid w:val="00191573"/>
    <w:rsid w:val="0019185A"/>
    <w:rsid w:val="00191B6B"/>
    <w:rsid w:val="001926E0"/>
    <w:rsid w:val="00192CE0"/>
    <w:rsid w:val="00196531"/>
    <w:rsid w:val="00196669"/>
    <w:rsid w:val="001975D0"/>
    <w:rsid w:val="001A0C36"/>
    <w:rsid w:val="001A1EE2"/>
    <w:rsid w:val="001A27EC"/>
    <w:rsid w:val="001A3868"/>
    <w:rsid w:val="001A3F7E"/>
    <w:rsid w:val="001A4810"/>
    <w:rsid w:val="001A4BCE"/>
    <w:rsid w:val="001A53EC"/>
    <w:rsid w:val="001A5528"/>
    <w:rsid w:val="001A5858"/>
    <w:rsid w:val="001A6183"/>
    <w:rsid w:val="001A6DB3"/>
    <w:rsid w:val="001A7731"/>
    <w:rsid w:val="001B2CCC"/>
    <w:rsid w:val="001B432F"/>
    <w:rsid w:val="001B4A63"/>
    <w:rsid w:val="001B4D95"/>
    <w:rsid w:val="001B4E81"/>
    <w:rsid w:val="001B632D"/>
    <w:rsid w:val="001B7132"/>
    <w:rsid w:val="001C0885"/>
    <w:rsid w:val="001C1905"/>
    <w:rsid w:val="001C2100"/>
    <w:rsid w:val="001C21E0"/>
    <w:rsid w:val="001C24A9"/>
    <w:rsid w:val="001C3030"/>
    <w:rsid w:val="001C33E7"/>
    <w:rsid w:val="001C4068"/>
    <w:rsid w:val="001C4FA4"/>
    <w:rsid w:val="001D058D"/>
    <w:rsid w:val="001D06A8"/>
    <w:rsid w:val="001D115F"/>
    <w:rsid w:val="001D18E4"/>
    <w:rsid w:val="001D3891"/>
    <w:rsid w:val="001D429C"/>
    <w:rsid w:val="001D436B"/>
    <w:rsid w:val="001D4F64"/>
    <w:rsid w:val="001D5B1E"/>
    <w:rsid w:val="001D702A"/>
    <w:rsid w:val="001E18C6"/>
    <w:rsid w:val="001E28EC"/>
    <w:rsid w:val="001E2F3D"/>
    <w:rsid w:val="001E6C54"/>
    <w:rsid w:val="001F12A4"/>
    <w:rsid w:val="001F215A"/>
    <w:rsid w:val="001F4615"/>
    <w:rsid w:val="001F505F"/>
    <w:rsid w:val="001F6830"/>
    <w:rsid w:val="001F6F3B"/>
    <w:rsid w:val="001F729B"/>
    <w:rsid w:val="001F7335"/>
    <w:rsid w:val="0020048A"/>
    <w:rsid w:val="00201BD0"/>
    <w:rsid w:val="00202696"/>
    <w:rsid w:val="002041B8"/>
    <w:rsid w:val="002050CC"/>
    <w:rsid w:val="00205B4B"/>
    <w:rsid w:val="00206DA7"/>
    <w:rsid w:val="00207D05"/>
    <w:rsid w:val="002101A8"/>
    <w:rsid w:val="00210BFA"/>
    <w:rsid w:val="00211693"/>
    <w:rsid w:val="00211D5D"/>
    <w:rsid w:val="002121D7"/>
    <w:rsid w:val="00212CDD"/>
    <w:rsid w:val="00215B80"/>
    <w:rsid w:val="00216B9E"/>
    <w:rsid w:val="0021701F"/>
    <w:rsid w:val="00220E08"/>
    <w:rsid w:val="00223006"/>
    <w:rsid w:val="002258B9"/>
    <w:rsid w:val="0022594B"/>
    <w:rsid w:val="00225986"/>
    <w:rsid w:val="00226695"/>
    <w:rsid w:val="00227946"/>
    <w:rsid w:val="00227D55"/>
    <w:rsid w:val="00230154"/>
    <w:rsid w:val="002312E7"/>
    <w:rsid w:val="00231918"/>
    <w:rsid w:val="00232423"/>
    <w:rsid w:val="002325F4"/>
    <w:rsid w:val="00234853"/>
    <w:rsid w:val="00235017"/>
    <w:rsid w:val="00235235"/>
    <w:rsid w:val="00235DF9"/>
    <w:rsid w:val="002362FE"/>
    <w:rsid w:val="00237457"/>
    <w:rsid w:val="002404A6"/>
    <w:rsid w:val="00241FD6"/>
    <w:rsid w:val="00244EE6"/>
    <w:rsid w:val="00245250"/>
    <w:rsid w:val="002466A2"/>
    <w:rsid w:val="00247BD9"/>
    <w:rsid w:val="002507F6"/>
    <w:rsid w:val="00253A2D"/>
    <w:rsid w:val="002556E5"/>
    <w:rsid w:val="00256377"/>
    <w:rsid w:val="00256F56"/>
    <w:rsid w:val="002570C9"/>
    <w:rsid w:val="002573E5"/>
    <w:rsid w:val="002602B9"/>
    <w:rsid w:val="002603E9"/>
    <w:rsid w:val="002618C9"/>
    <w:rsid w:val="00262B3C"/>
    <w:rsid w:val="002631C9"/>
    <w:rsid w:val="0026365D"/>
    <w:rsid w:val="00263883"/>
    <w:rsid w:val="0026401F"/>
    <w:rsid w:val="00265676"/>
    <w:rsid w:val="00265CA2"/>
    <w:rsid w:val="00265F80"/>
    <w:rsid w:val="0026672A"/>
    <w:rsid w:val="00267AD5"/>
    <w:rsid w:val="00267D42"/>
    <w:rsid w:val="00270D82"/>
    <w:rsid w:val="00273CA4"/>
    <w:rsid w:val="002742A5"/>
    <w:rsid w:val="0027462D"/>
    <w:rsid w:val="00275249"/>
    <w:rsid w:val="00276423"/>
    <w:rsid w:val="002769FF"/>
    <w:rsid w:val="00277363"/>
    <w:rsid w:val="00280DAB"/>
    <w:rsid w:val="002815BB"/>
    <w:rsid w:val="002837C1"/>
    <w:rsid w:val="00283874"/>
    <w:rsid w:val="002841DB"/>
    <w:rsid w:val="00285406"/>
    <w:rsid w:val="0028709F"/>
    <w:rsid w:val="00290594"/>
    <w:rsid w:val="002905ED"/>
    <w:rsid w:val="00290E15"/>
    <w:rsid w:val="0029210A"/>
    <w:rsid w:val="002929FA"/>
    <w:rsid w:val="00292B0A"/>
    <w:rsid w:val="0029411F"/>
    <w:rsid w:val="00294BF3"/>
    <w:rsid w:val="0029552C"/>
    <w:rsid w:val="0029766E"/>
    <w:rsid w:val="0029779F"/>
    <w:rsid w:val="00297DC7"/>
    <w:rsid w:val="002A062C"/>
    <w:rsid w:val="002A2AED"/>
    <w:rsid w:val="002A2CBA"/>
    <w:rsid w:val="002A37B2"/>
    <w:rsid w:val="002A49B5"/>
    <w:rsid w:val="002A4CA8"/>
    <w:rsid w:val="002A7473"/>
    <w:rsid w:val="002A75C9"/>
    <w:rsid w:val="002B1763"/>
    <w:rsid w:val="002B333F"/>
    <w:rsid w:val="002B385F"/>
    <w:rsid w:val="002B41C9"/>
    <w:rsid w:val="002B4BDC"/>
    <w:rsid w:val="002B5BCE"/>
    <w:rsid w:val="002B6BF2"/>
    <w:rsid w:val="002B6DC2"/>
    <w:rsid w:val="002B7004"/>
    <w:rsid w:val="002B75E6"/>
    <w:rsid w:val="002B7F65"/>
    <w:rsid w:val="002C05A3"/>
    <w:rsid w:val="002C2D9B"/>
    <w:rsid w:val="002C452F"/>
    <w:rsid w:val="002C460A"/>
    <w:rsid w:val="002C48E9"/>
    <w:rsid w:val="002C6311"/>
    <w:rsid w:val="002C694B"/>
    <w:rsid w:val="002C6968"/>
    <w:rsid w:val="002C6A68"/>
    <w:rsid w:val="002D2F51"/>
    <w:rsid w:val="002D39F7"/>
    <w:rsid w:val="002D4772"/>
    <w:rsid w:val="002D5437"/>
    <w:rsid w:val="002D5DF0"/>
    <w:rsid w:val="002D7027"/>
    <w:rsid w:val="002E027E"/>
    <w:rsid w:val="002E06F8"/>
    <w:rsid w:val="002E0AF1"/>
    <w:rsid w:val="002E10A0"/>
    <w:rsid w:val="002E1C36"/>
    <w:rsid w:val="002E2A4F"/>
    <w:rsid w:val="002E5DA1"/>
    <w:rsid w:val="002E75ED"/>
    <w:rsid w:val="002E7D2E"/>
    <w:rsid w:val="002F0379"/>
    <w:rsid w:val="002F0F08"/>
    <w:rsid w:val="002F1606"/>
    <w:rsid w:val="002F25FF"/>
    <w:rsid w:val="002F324D"/>
    <w:rsid w:val="002F39A5"/>
    <w:rsid w:val="002F4B86"/>
    <w:rsid w:val="002F4BE3"/>
    <w:rsid w:val="002F4C38"/>
    <w:rsid w:val="002F7003"/>
    <w:rsid w:val="002F7B78"/>
    <w:rsid w:val="002F7F61"/>
    <w:rsid w:val="003023F3"/>
    <w:rsid w:val="00302C43"/>
    <w:rsid w:val="00304B4A"/>
    <w:rsid w:val="003053E6"/>
    <w:rsid w:val="00305572"/>
    <w:rsid w:val="00305BE9"/>
    <w:rsid w:val="003060BE"/>
    <w:rsid w:val="0030746A"/>
    <w:rsid w:val="00312617"/>
    <w:rsid w:val="003126D6"/>
    <w:rsid w:val="00312B9E"/>
    <w:rsid w:val="00312C22"/>
    <w:rsid w:val="003137D2"/>
    <w:rsid w:val="003138E5"/>
    <w:rsid w:val="00313C0D"/>
    <w:rsid w:val="0031405F"/>
    <w:rsid w:val="003146B9"/>
    <w:rsid w:val="0031486B"/>
    <w:rsid w:val="00314DD7"/>
    <w:rsid w:val="00315B7A"/>
    <w:rsid w:val="00316460"/>
    <w:rsid w:val="0031688B"/>
    <w:rsid w:val="00316D1F"/>
    <w:rsid w:val="0031768B"/>
    <w:rsid w:val="00317C38"/>
    <w:rsid w:val="0032024B"/>
    <w:rsid w:val="00321327"/>
    <w:rsid w:val="003252C6"/>
    <w:rsid w:val="003268A7"/>
    <w:rsid w:val="003311EE"/>
    <w:rsid w:val="003316AF"/>
    <w:rsid w:val="00332981"/>
    <w:rsid w:val="00332D12"/>
    <w:rsid w:val="003336F0"/>
    <w:rsid w:val="00333CA5"/>
    <w:rsid w:val="0033421A"/>
    <w:rsid w:val="00335965"/>
    <w:rsid w:val="00337301"/>
    <w:rsid w:val="003378D1"/>
    <w:rsid w:val="00340F57"/>
    <w:rsid w:val="00342863"/>
    <w:rsid w:val="003432FB"/>
    <w:rsid w:val="00343BD2"/>
    <w:rsid w:val="00345306"/>
    <w:rsid w:val="0034555B"/>
    <w:rsid w:val="0034604D"/>
    <w:rsid w:val="0034737D"/>
    <w:rsid w:val="003473B6"/>
    <w:rsid w:val="003503A4"/>
    <w:rsid w:val="00350757"/>
    <w:rsid w:val="00350A2A"/>
    <w:rsid w:val="00350C2F"/>
    <w:rsid w:val="00351737"/>
    <w:rsid w:val="003547FF"/>
    <w:rsid w:val="0035494B"/>
    <w:rsid w:val="00354D67"/>
    <w:rsid w:val="003550CA"/>
    <w:rsid w:val="003555EF"/>
    <w:rsid w:val="003555F9"/>
    <w:rsid w:val="0035685E"/>
    <w:rsid w:val="00356F63"/>
    <w:rsid w:val="00360B7F"/>
    <w:rsid w:val="003628D9"/>
    <w:rsid w:val="00362ACE"/>
    <w:rsid w:val="003643A0"/>
    <w:rsid w:val="00365A26"/>
    <w:rsid w:val="0036641D"/>
    <w:rsid w:val="00367F33"/>
    <w:rsid w:val="00371910"/>
    <w:rsid w:val="00371E57"/>
    <w:rsid w:val="00372BA3"/>
    <w:rsid w:val="00374A2E"/>
    <w:rsid w:val="00376295"/>
    <w:rsid w:val="00376769"/>
    <w:rsid w:val="00376FA3"/>
    <w:rsid w:val="00377FF2"/>
    <w:rsid w:val="003806BB"/>
    <w:rsid w:val="00380D62"/>
    <w:rsid w:val="00383686"/>
    <w:rsid w:val="00383F91"/>
    <w:rsid w:val="00384F03"/>
    <w:rsid w:val="003851C0"/>
    <w:rsid w:val="00385FED"/>
    <w:rsid w:val="00386615"/>
    <w:rsid w:val="00386728"/>
    <w:rsid w:val="00386B55"/>
    <w:rsid w:val="00387D54"/>
    <w:rsid w:val="00391906"/>
    <w:rsid w:val="00391AB6"/>
    <w:rsid w:val="003924FA"/>
    <w:rsid w:val="00392FE3"/>
    <w:rsid w:val="00394380"/>
    <w:rsid w:val="00395DA3"/>
    <w:rsid w:val="003A14E3"/>
    <w:rsid w:val="003A4985"/>
    <w:rsid w:val="003A7701"/>
    <w:rsid w:val="003B060F"/>
    <w:rsid w:val="003B17D2"/>
    <w:rsid w:val="003B1A8D"/>
    <w:rsid w:val="003B1C58"/>
    <w:rsid w:val="003B23B3"/>
    <w:rsid w:val="003B2C71"/>
    <w:rsid w:val="003B63A6"/>
    <w:rsid w:val="003B64F6"/>
    <w:rsid w:val="003B7218"/>
    <w:rsid w:val="003B7D9A"/>
    <w:rsid w:val="003C0127"/>
    <w:rsid w:val="003C0420"/>
    <w:rsid w:val="003C1C21"/>
    <w:rsid w:val="003C281B"/>
    <w:rsid w:val="003C4AFE"/>
    <w:rsid w:val="003C6274"/>
    <w:rsid w:val="003C6476"/>
    <w:rsid w:val="003D1697"/>
    <w:rsid w:val="003D20EF"/>
    <w:rsid w:val="003D258D"/>
    <w:rsid w:val="003D2C8B"/>
    <w:rsid w:val="003D3D7C"/>
    <w:rsid w:val="003D3DE2"/>
    <w:rsid w:val="003D6960"/>
    <w:rsid w:val="003E1916"/>
    <w:rsid w:val="003E2658"/>
    <w:rsid w:val="003E2C52"/>
    <w:rsid w:val="003E2DB1"/>
    <w:rsid w:val="003E42E6"/>
    <w:rsid w:val="003E50DA"/>
    <w:rsid w:val="003E6211"/>
    <w:rsid w:val="003E74A7"/>
    <w:rsid w:val="003E77C1"/>
    <w:rsid w:val="003F0F03"/>
    <w:rsid w:val="003F1D88"/>
    <w:rsid w:val="003F28E0"/>
    <w:rsid w:val="003F4560"/>
    <w:rsid w:val="003F5AA0"/>
    <w:rsid w:val="003F6F88"/>
    <w:rsid w:val="0040059A"/>
    <w:rsid w:val="00403CFD"/>
    <w:rsid w:val="004041F0"/>
    <w:rsid w:val="00406E05"/>
    <w:rsid w:val="0040729B"/>
    <w:rsid w:val="0040743C"/>
    <w:rsid w:val="0040766B"/>
    <w:rsid w:val="0040784E"/>
    <w:rsid w:val="00407D09"/>
    <w:rsid w:val="00407D44"/>
    <w:rsid w:val="004103A3"/>
    <w:rsid w:val="004140B6"/>
    <w:rsid w:val="00415988"/>
    <w:rsid w:val="004203A8"/>
    <w:rsid w:val="004206FE"/>
    <w:rsid w:val="00420A9C"/>
    <w:rsid w:val="00420B5C"/>
    <w:rsid w:val="00421969"/>
    <w:rsid w:val="00423611"/>
    <w:rsid w:val="00423966"/>
    <w:rsid w:val="004267C2"/>
    <w:rsid w:val="004301DD"/>
    <w:rsid w:val="00431C84"/>
    <w:rsid w:val="004331FA"/>
    <w:rsid w:val="00433B7F"/>
    <w:rsid w:val="0043435F"/>
    <w:rsid w:val="004344E8"/>
    <w:rsid w:val="00434BD3"/>
    <w:rsid w:val="00435B01"/>
    <w:rsid w:val="00437D59"/>
    <w:rsid w:val="004403B6"/>
    <w:rsid w:val="004405BF"/>
    <w:rsid w:val="00440B54"/>
    <w:rsid w:val="00440C78"/>
    <w:rsid w:val="004445A7"/>
    <w:rsid w:val="0044471D"/>
    <w:rsid w:val="00444CCB"/>
    <w:rsid w:val="00446177"/>
    <w:rsid w:val="00446B51"/>
    <w:rsid w:val="00447226"/>
    <w:rsid w:val="00447B73"/>
    <w:rsid w:val="00452737"/>
    <w:rsid w:val="00452F38"/>
    <w:rsid w:val="00454AAE"/>
    <w:rsid w:val="00454DFC"/>
    <w:rsid w:val="00460CCE"/>
    <w:rsid w:val="00461702"/>
    <w:rsid w:val="00465D5F"/>
    <w:rsid w:val="0046721A"/>
    <w:rsid w:val="00467F95"/>
    <w:rsid w:val="0047011D"/>
    <w:rsid w:val="0047086F"/>
    <w:rsid w:val="004723B8"/>
    <w:rsid w:val="00472EE9"/>
    <w:rsid w:val="0047339C"/>
    <w:rsid w:val="00474A50"/>
    <w:rsid w:val="0047591E"/>
    <w:rsid w:val="00477CC9"/>
    <w:rsid w:val="004800CD"/>
    <w:rsid w:val="00480E27"/>
    <w:rsid w:val="00480F2A"/>
    <w:rsid w:val="00481416"/>
    <w:rsid w:val="00481C67"/>
    <w:rsid w:val="00482360"/>
    <w:rsid w:val="00483B7C"/>
    <w:rsid w:val="00483EE5"/>
    <w:rsid w:val="00484950"/>
    <w:rsid w:val="00484CF8"/>
    <w:rsid w:val="00487CFB"/>
    <w:rsid w:val="00493182"/>
    <w:rsid w:val="00494F79"/>
    <w:rsid w:val="004955DB"/>
    <w:rsid w:val="004A010F"/>
    <w:rsid w:val="004A03E7"/>
    <w:rsid w:val="004A093D"/>
    <w:rsid w:val="004A23D5"/>
    <w:rsid w:val="004A2612"/>
    <w:rsid w:val="004A3B69"/>
    <w:rsid w:val="004A3DFD"/>
    <w:rsid w:val="004A5375"/>
    <w:rsid w:val="004B1D17"/>
    <w:rsid w:val="004B212C"/>
    <w:rsid w:val="004B2981"/>
    <w:rsid w:val="004B507A"/>
    <w:rsid w:val="004B5B99"/>
    <w:rsid w:val="004B6452"/>
    <w:rsid w:val="004B75CB"/>
    <w:rsid w:val="004C0D27"/>
    <w:rsid w:val="004C0D79"/>
    <w:rsid w:val="004C3484"/>
    <w:rsid w:val="004C6EF7"/>
    <w:rsid w:val="004C75D1"/>
    <w:rsid w:val="004C7EBB"/>
    <w:rsid w:val="004D04B8"/>
    <w:rsid w:val="004D2115"/>
    <w:rsid w:val="004D2F91"/>
    <w:rsid w:val="004D44AC"/>
    <w:rsid w:val="004D5D1B"/>
    <w:rsid w:val="004D60F4"/>
    <w:rsid w:val="004D7B4D"/>
    <w:rsid w:val="004E303F"/>
    <w:rsid w:val="004E31B6"/>
    <w:rsid w:val="004E4C0D"/>
    <w:rsid w:val="004E4D8F"/>
    <w:rsid w:val="004E5BD4"/>
    <w:rsid w:val="004E62D7"/>
    <w:rsid w:val="004F01AB"/>
    <w:rsid w:val="004F0DEA"/>
    <w:rsid w:val="004F21B7"/>
    <w:rsid w:val="004F2C05"/>
    <w:rsid w:val="004F4419"/>
    <w:rsid w:val="004F4D07"/>
    <w:rsid w:val="004F520D"/>
    <w:rsid w:val="00500F03"/>
    <w:rsid w:val="005012FD"/>
    <w:rsid w:val="00504BD5"/>
    <w:rsid w:val="0050547E"/>
    <w:rsid w:val="00507F6A"/>
    <w:rsid w:val="00510145"/>
    <w:rsid w:val="00510AEA"/>
    <w:rsid w:val="00510DC5"/>
    <w:rsid w:val="00511534"/>
    <w:rsid w:val="00511885"/>
    <w:rsid w:val="00511B58"/>
    <w:rsid w:val="00512013"/>
    <w:rsid w:val="0051287D"/>
    <w:rsid w:val="00513CA1"/>
    <w:rsid w:val="00514BD9"/>
    <w:rsid w:val="00514DAE"/>
    <w:rsid w:val="00515E1E"/>
    <w:rsid w:val="00520569"/>
    <w:rsid w:val="005212CD"/>
    <w:rsid w:val="005214B8"/>
    <w:rsid w:val="00522C35"/>
    <w:rsid w:val="005231D8"/>
    <w:rsid w:val="005243FE"/>
    <w:rsid w:val="0052510A"/>
    <w:rsid w:val="00525160"/>
    <w:rsid w:val="00527E25"/>
    <w:rsid w:val="00530343"/>
    <w:rsid w:val="0053067A"/>
    <w:rsid w:val="00531257"/>
    <w:rsid w:val="005319F1"/>
    <w:rsid w:val="00531CCE"/>
    <w:rsid w:val="005321C3"/>
    <w:rsid w:val="00535C97"/>
    <w:rsid w:val="005363AE"/>
    <w:rsid w:val="00537DE8"/>
    <w:rsid w:val="00540EAB"/>
    <w:rsid w:val="00541113"/>
    <w:rsid w:val="005411EC"/>
    <w:rsid w:val="005413BF"/>
    <w:rsid w:val="00544BC4"/>
    <w:rsid w:val="00546241"/>
    <w:rsid w:val="00546E32"/>
    <w:rsid w:val="00547CAF"/>
    <w:rsid w:val="0055045B"/>
    <w:rsid w:val="00550783"/>
    <w:rsid w:val="00552156"/>
    <w:rsid w:val="00552973"/>
    <w:rsid w:val="00553A7C"/>
    <w:rsid w:val="005541E6"/>
    <w:rsid w:val="00554334"/>
    <w:rsid w:val="00557177"/>
    <w:rsid w:val="005575B0"/>
    <w:rsid w:val="00557603"/>
    <w:rsid w:val="005617E1"/>
    <w:rsid w:val="005653F7"/>
    <w:rsid w:val="00566364"/>
    <w:rsid w:val="005663BF"/>
    <w:rsid w:val="00566ACC"/>
    <w:rsid w:val="00566F60"/>
    <w:rsid w:val="00567C59"/>
    <w:rsid w:val="005711E4"/>
    <w:rsid w:val="00572117"/>
    <w:rsid w:val="005722D8"/>
    <w:rsid w:val="00572A2C"/>
    <w:rsid w:val="005738F1"/>
    <w:rsid w:val="00574C55"/>
    <w:rsid w:val="005751FD"/>
    <w:rsid w:val="0057529A"/>
    <w:rsid w:val="0058125D"/>
    <w:rsid w:val="00582154"/>
    <w:rsid w:val="00582F87"/>
    <w:rsid w:val="00584813"/>
    <w:rsid w:val="00584D41"/>
    <w:rsid w:val="00585833"/>
    <w:rsid w:val="00585A3C"/>
    <w:rsid w:val="005861E0"/>
    <w:rsid w:val="005901C2"/>
    <w:rsid w:val="00590A19"/>
    <w:rsid w:val="005938AB"/>
    <w:rsid w:val="005951A4"/>
    <w:rsid w:val="005961DA"/>
    <w:rsid w:val="00596876"/>
    <w:rsid w:val="00596A2E"/>
    <w:rsid w:val="00597A58"/>
    <w:rsid w:val="005A25D1"/>
    <w:rsid w:val="005A33ED"/>
    <w:rsid w:val="005A354A"/>
    <w:rsid w:val="005A3D7F"/>
    <w:rsid w:val="005A53C1"/>
    <w:rsid w:val="005A6C1B"/>
    <w:rsid w:val="005B0BAC"/>
    <w:rsid w:val="005B148C"/>
    <w:rsid w:val="005B249D"/>
    <w:rsid w:val="005B2AB9"/>
    <w:rsid w:val="005B491A"/>
    <w:rsid w:val="005B57CA"/>
    <w:rsid w:val="005B64D9"/>
    <w:rsid w:val="005B7785"/>
    <w:rsid w:val="005C0497"/>
    <w:rsid w:val="005C3D96"/>
    <w:rsid w:val="005C555F"/>
    <w:rsid w:val="005C7CCA"/>
    <w:rsid w:val="005D088A"/>
    <w:rsid w:val="005D089B"/>
    <w:rsid w:val="005D10FF"/>
    <w:rsid w:val="005D5476"/>
    <w:rsid w:val="005D5C9A"/>
    <w:rsid w:val="005D5FC4"/>
    <w:rsid w:val="005D6378"/>
    <w:rsid w:val="005D679B"/>
    <w:rsid w:val="005D6B64"/>
    <w:rsid w:val="005D75D1"/>
    <w:rsid w:val="005E06C5"/>
    <w:rsid w:val="005E32C3"/>
    <w:rsid w:val="005E3632"/>
    <w:rsid w:val="005E4AA4"/>
    <w:rsid w:val="005F1831"/>
    <w:rsid w:val="005F462B"/>
    <w:rsid w:val="005F5B9B"/>
    <w:rsid w:val="005F5C47"/>
    <w:rsid w:val="005F6980"/>
    <w:rsid w:val="005F7493"/>
    <w:rsid w:val="005F7C85"/>
    <w:rsid w:val="006007BB"/>
    <w:rsid w:val="00603587"/>
    <w:rsid w:val="00605045"/>
    <w:rsid w:val="0060600F"/>
    <w:rsid w:val="00606586"/>
    <w:rsid w:val="006067D6"/>
    <w:rsid w:val="00606910"/>
    <w:rsid w:val="00606E2D"/>
    <w:rsid w:val="00607470"/>
    <w:rsid w:val="006100A0"/>
    <w:rsid w:val="00610A76"/>
    <w:rsid w:val="00610B33"/>
    <w:rsid w:val="00611B98"/>
    <w:rsid w:val="0061535B"/>
    <w:rsid w:val="00616B3F"/>
    <w:rsid w:val="0062065A"/>
    <w:rsid w:val="00621088"/>
    <w:rsid w:val="00621A2E"/>
    <w:rsid w:val="0062431B"/>
    <w:rsid w:val="006255C1"/>
    <w:rsid w:val="0062596B"/>
    <w:rsid w:val="00631417"/>
    <w:rsid w:val="00632372"/>
    <w:rsid w:val="00632970"/>
    <w:rsid w:val="00635002"/>
    <w:rsid w:val="006355CD"/>
    <w:rsid w:val="00636456"/>
    <w:rsid w:val="00637EED"/>
    <w:rsid w:val="00640B62"/>
    <w:rsid w:val="006418D4"/>
    <w:rsid w:val="00641AA3"/>
    <w:rsid w:val="00643403"/>
    <w:rsid w:val="00643E8B"/>
    <w:rsid w:val="00645A1B"/>
    <w:rsid w:val="00645D2D"/>
    <w:rsid w:val="0064612F"/>
    <w:rsid w:val="00646DB7"/>
    <w:rsid w:val="00647167"/>
    <w:rsid w:val="0064756C"/>
    <w:rsid w:val="006476F6"/>
    <w:rsid w:val="00647D69"/>
    <w:rsid w:val="00650318"/>
    <w:rsid w:val="0065080D"/>
    <w:rsid w:val="0065096E"/>
    <w:rsid w:val="00650ED5"/>
    <w:rsid w:val="00652800"/>
    <w:rsid w:val="00652D81"/>
    <w:rsid w:val="006533BE"/>
    <w:rsid w:val="00653479"/>
    <w:rsid w:val="006536E8"/>
    <w:rsid w:val="006539E3"/>
    <w:rsid w:val="00654C59"/>
    <w:rsid w:val="00654D19"/>
    <w:rsid w:val="00655240"/>
    <w:rsid w:val="00655280"/>
    <w:rsid w:val="00655365"/>
    <w:rsid w:val="00656A78"/>
    <w:rsid w:val="00656DAF"/>
    <w:rsid w:val="00657D2E"/>
    <w:rsid w:val="00657D59"/>
    <w:rsid w:val="00657EC4"/>
    <w:rsid w:val="0066098A"/>
    <w:rsid w:val="00662C49"/>
    <w:rsid w:val="00664469"/>
    <w:rsid w:val="0066497B"/>
    <w:rsid w:val="00665915"/>
    <w:rsid w:val="0066646A"/>
    <w:rsid w:val="00667455"/>
    <w:rsid w:val="00671D68"/>
    <w:rsid w:val="00672CA9"/>
    <w:rsid w:val="00674D4B"/>
    <w:rsid w:val="00674ECD"/>
    <w:rsid w:val="00675589"/>
    <w:rsid w:val="00676F39"/>
    <w:rsid w:val="00677675"/>
    <w:rsid w:val="00677A74"/>
    <w:rsid w:val="006801F1"/>
    <w:rsid w:val="00680F78"/>
    <w:rsid w:val="00682270"/>
    <w:rsid w:val="00684A9C"/>
    <w:rsid w:val="00684B8A"/>
    <w:rsid w:val="00684F2A"/>
    <w:rsid w:val="00685D5B"/>
    <w:rsid w:val="0068683D"/>
    <w:rsid w:val="00687643"/>
    <w:rsid w:val="006906C5"/>
    <w:rsid w:val="00690807"/>
    <w:rsid w:val="006909CC"/>
    <w:rsid w:val="00691003"/>
    <w:rsid w:val="0069418D"/>
    <w:rsid w:val="006944E0"/>
    <w:rsid w:val="00694FAA"/>
    <w:rsid w:val="00695955"/>
    <w:rsid w:val="00695A82"/>
    <w:rsid w:val="0069621A"/>
    <w:rsid w:val="00696B8C"/>
    <w:rsid w:val="00696E71"/>
    <w:rsid w:val="00697034"/>
    <w:rsid w:val="00697E29"/>
    <w:rsid w:val="006A0398"/>
    <w:rsid w:val="006A2DEB"/>
    <w:rsid w:val="006A55D2"/>
    <w:rsid w:val="006A5C49"/>
    <w:rsid w:val="006A61DD"/>
    <w:rsid w:val="006A7146"/>
    <w:rsid w:val="006A72E8"/>
    <w:rsid w:val="006A7504"/>
    <w:rsid w:val="006B0296"/>
    <w:rsid w:val="006B15E0"/>
    <w:rsid w:val="006B2F94"/>
    <w:rsid w:val="006B7F36"/>
    <w:rsid w:val="006B7FA0"/>
    <w:rsid w:val="006C289E"/>
    <w:rsid w:val="006C3042"/>
    <w:rsid w:val="006C32A7"/>
    <w:rsid w:val="006C61BA"/>
    <w:rsid w:val="006C67D6"/>
    <w:rsid w:val="006C6AB9"/>
    <w:rsid w:val="006C7464"/>
    <w:rsid w:val="006D1DD2"/>
    <w:rsid w:val="006D2778"/>
    <w:rsid w:val="006D4E9A"/>
    <w:rsid w:val="006D4F0B"/>
    <w:rsid w:val="006D642C"/>
    <w:rsid w:val="006D6E0D"/>
    <w:rsid w:val="006D7C67"/>
    <w:rsid w:val="006E0083"/>
    <w:rsid w:val="006E06EA"/>
    <w:rsid w:val="006E2F61"/>
    <w:rsid w:val="006E57FF"/>
    <w:rsid w:val="006E5CA6"/>
    <w:rsid w:val="006E5F8A"/>
    <w:rsid w:val="006E65DE"/>
    <w:rsid w:val="006F057C"/>
    <w:rsid w:val="006F0768"/>
    <w:rsid w:val="006F11C2"/>
    <w:rsid w:val="006F1614"/>
    <w:rsid w:val="006F1868"/>
    <w:rsid w:val="006F2CE0"/>
    <w:rsid w:val="006F3454"/>
    <w:rsid w:val="006F42E3"/>
    <w:rsid w:val="006F4EE3"/>
    <w:rsid w:val="006F4F4D"/>
    <w:rsid w:val="006F61F2"/>
    <w:rsid w:val="006F6921"/>
    <w:rsid w:val="006F6DA6"/>
    <w:rsid w:val="007004F1"/>
    <w:rsid w:val="00701537"/>
    <w:rsid w:val="00702588"/>
    <w:rsid w:val="00703E64"/>
    <w:rsid w:val="00704C52"/>
    <w:rsid w:val="0070625F"/>
    <w:rsid w:val="007113CB"/>
    <w:rsid w:val="00711E61"/>
    <w:rsid w:val="00713C71"/>
    <w:rsid w:val="00715031"/>
    <w:rsid w:val="007157D8"/>
    <w:rsid w:val="00715F39"/>
    <w:rsid w:val="00715F91"/>
    <w:rsid w:val="007160C0"/>
    <w:rsid w:val="00716CC1"/>
    <w:rsid w:val="00720A59"/>
    <w:rsid w:val="0072187F"/>
    <w:rsid w:val="00721CB3"/>
    <w:rsid w:val="007227BF"/>
    <w:rsid w:val="00723A66"/>
    <w:rsid w:val="00723EC4"/>
    <w:rsid w:val="007253A5"/>
    <w:rsid w:val="007258A8"/>
    <w:rsid w:val="00726042"/>
    <w:rsid w:val="00727771"/>
    <w:rsid w:val="00727C46"/>
    <w:rsid w:val="00730A22"/>
    <w:rsid w:val="00730E58"/>
    <w:rsid w:val="00733D8D"/>
    <w:rsid w:val="0073555F"/>
    <w:rsid w:val="0073591F"/>
    <w:rsid w:val="00735E60"/>
    <w:rsid w:val="007370E7"/>
    <w:rsid w:val="00737D71"/>
    <w:rsid w:val="00740331"/>
    <w:rsid w:val="0074072B"/>
    <w:rsid w:val="0074080A"/>
    <w:rsid w:val="00740FFF"/>
    <w:rsid w:val="007437E0"/>
    <w:rsid w:val="007443F2"/>
    <w:rsid w:val="00745C4D"/>
    <w:rsid w:val="007469E6"/>
    <w:rsid w:val="00747507"/>
    <w:rsid w:val="00750036"/>
    <w:rsid w:val="00752D79"/>
    <w:rsid w:val="007538E5"/>
    <w:rsid w:val="0075429E"/>
    <w:rsid w:val="007547B5"/>
    <w:rsid w:val="007559D6"/>
    <w:rsid w:val="00755AD4"/>
    <w:rsid w:val="00757490"/>
    <w:rsid w:val="007600D9"/>
    <w:rsid w:val="00760566"/>
    <w:rsid w:val="007635B7"/>
    <w:rsid w:val="00764101"/>
    <w:rsid w:val="00765473"/>
    <w:rsid w:val="00766B2B"/>
    <w:rsid w:val="00767C48"/>
    <w:rsid w:val="0077000E"/>
    <w:rsid w:val="00770A66"/>
    <w:rsid w:val="007746F8"/>
    <w:rsid w:val="00774758"/>
    <w:rsid w:val="0077567F"/>
    <w:rsid w:val="00776A66"/>
    <w:rsid w:val="00782BE2"/>
    <w:rsid w:val="00783A4F"/>
    <w:rsid w:val="0078493F"/>
    <w:rsid w:val="00784B92"/>
    <w:rsid w:val="007858E1"/>
    <w:rsid w:val="007867B8"/>
    <w:rsid w:val="00787205"/>
    <w:rsid w:val="00787BBA"/>
    <w:rsid w:val="00791AFD"/>
    <w:rsid w:val="007932F7"/>
    <w:rsid w:val="00793BC9"/>
    <w:rsid w:val="007979F6"/>
    <w:rsid w:val="007A0045"/>
    <w:rsid w:val="007A293D"/>
    <w:rsid w:val="007A3507"/>
    <w:rsid w:val="007A4981"/>
    <w:rsid w:val="007A5306"/>
    <w:rsid w:val="007A55E6"/>
    <w:rsid w:val="007A5C95"/>
    <w:rsid w:val="007A70C3"/>
    <w:rsid w:val="007B1313"/>
    <w:rsid w:val="007B3EBB"/>
    <w:rsid w:val="007B5396"/>
    <w:rsid w:val="007B5A84"/>
    <w:rsid w:val="007B653E"/>
    <w:rsid w:val="007B661B"/>
    <w:rsid w:val="007B7F43"/>
    <w:rsid w:val="007C07F5"/>
    <w:rsid w:val="007C09F6"/>
    <w:rsid w:val="007C1A71"/>
    <w:rsid w:val="007C1FF0"/>
    <w:rsid w:val="007C33C6"/>
    <w:rsid w:val="007C47C8"/>
    <w:rsid w:val="007C4C83"/>
    <w:rsid w:val="007C5306"/>
    <w:rsid w:val="007C53FD"/>
    <w:rsid w:val="007C5887"/>
    <w:rsid w:val="007C678F"/>
    <w:rsid w:val="007C729F"/>
    <w:rsid w:val="007C72B9"/>
    <w:rsid w:val="007D0DAE"/>
    <w:rsid w:val="007D421B"/>
    <w:rsid w:val="007D431B"/>
    <w:rsid w:val="007D4A6B"/>
    <w:rsid w:val="007D517F"/>
    <w:rsid w:val="007D6235"/>
    <w:rsid w:val="007D6543"/>
    <w:rsid w:val="007D678D"/>
    <w:rsid w:val="007D7045"/>
    <w:rsid w:val="007E0B50"/>
    <w:rsid w:val="007E0DB3"/>
    <w:rsid w:val="007E202B"/>
    <w:rsid w:val="007E2559"/>
    <w:rsid w:val="007E4FA8"/>
    <w:rsid w:val="007E58A2"/>
    <w:rsid w:val="007F090F"/>
    <w:rsid w:val="007F19E2"/>
    <w:rsid w:val="007F1BA7"/>
    <w:rsid w:val="007F2CE5"/>
    <w:rsid w:val="007F3790"/>
    <w:rsid w:val="007F412A"/>
    <w:rsid w:val="007F4B36"/>
    <w:rsid w:val="007F5D25"/>
    <w:rsid w:val="00800DFF"/>
    <w:rsid w:val="008019A4"/>
    <w:rsid w:val="00801F15"/>
    <w:rsid w:val="00802626"/>
    <w:rsid w:val="00803A92"/>
    <w:rsid w:val="00804582"/>
    <w:rsid w:val="008049AA"/>
    <w:rsid w:val="00805AD4"/>
    <w:rsid w:val="008070FF"/>
    <w:rsid w:val="00810A92"/>
    <w:rsid w:val="00810F12"/>
    <w:rsid w:val="00813F10"/>
    <w:rsid w:val="008159D2"/>
    <w:rsid w:val="00816007"/>
    <w:rsid w:val="00816979"/>
    <w:rsid w:val="00817288"/>
    <w:rsid w:val="00817916"/>
    <w:rsid w:val="00821133"/>
    <w:rsid w:val="0082219F"/>
    <w:rsid w:val="00822690"/>
    <w:rsid w:val="00822F43"/>
    <w:rsid w:val="00824CD7"/>
    <w:rsid w:val="00824E6A"/>
    <w:rsid w:val="00830EA5"/>
    <w:rsid w:val="00832030"/>
    <w:rsid w:val="0083492A"/>
    <w:rsid w:val="00834F6F"/>
    <w:rsid w:val="00835673"/>
    <w:rsid w:val="0083608C"/>
    <w:rsid w:val="00836344"/>
    <w:rsid w:val="00836C37"/>
    <w:rsid w:val="00837C89"/>
    <w:rsid w:val="008407FB"/>
    <w:rsid w:val="00842AA7"/>
    <w:rsid w:val="00843258"/>
    <w:rsid w:val="008432DB"/>
    <w:rsid w:val="008437AD"/>
    <w:rsid w:val="00847839"/>
    <w:rsid w:val="008478CF"/>
    <w:rsid w:val="00847F5E"/>
    <w:rsid w:val="008524E0"/>
    <w:rsid w:val="00853553"/>
    <w:rsid w:val="00853D51"/>
    <w:rsid w:val="0085679B"/>
    <w:rsid w:val="008568CA"/>
    <w:rsid w:val="00861D0D"/>
    <w:rsid w:val="00862611"/>
    <w:rsid w:val="00862690"/>
    <w:rsid w:val="00863230"/>
    <w:rsid w:val="0086343E"/>
    <w:rsid w:val="00863735"/>
    <w:rsid w:val="008644EC"/>
    <w:rsid w:val="00864E74"/>
    <w:rsid w:val="00865E0D"/>
    <w:rsid w:val="008672FF"/>
    <w:rsid w:val="00867831"/>
    <w:rsid w:val="00870B77"/>
    <w:rsid w:val="00870E5D"/>
    <w:rsid w:val="00870FCC"/>
    <w:rsid w:val="00871449"/>
    <w:rsid w:val="0087195A"/>
    <w:rsid w:val="00872A00"/>
    <w:rsid w:val="008737B3"/>
    <w:rsid w:val="0087481D"/>
    <w:rsid w:val="008777F7"/>
    <w:rsid w:val="008808D6"/>
    <w:rsid w:val="00880C7B"/>
    <w:rsid w:val="0088137C"/>
    <w:rsid w:val="00881D8E"/>
    <w:rsid w:val="00882954"/>
    <w:rsid w:val="008833EB"/>
    <w:rsid w:val="0088369D"/>
    <w:rsid w:val="008839E9"/>
    <w:rsid w:val="008846F4"/>
    <w:rsid w:val="008858AD"/>
    <w:rsid w:val="008859CD"/>
    <w:rsid w:val="00885C6A"/>
    <w:rsid w:val="00886655"/>
    <w:rsid w:val="008869F6"/>
    <w:rsid w:val="00887FD4"/>
    <w:rsid w:val="008903CA"/>
    <w:rsid w:val="00892461"/>
    <w:rsid w:val="008928C9"/>
    <w:rsid w:val="00894EE6"/>
    <w:rsid w:val="00895DB2"/>
    <w:rsid w:val="008968DF"/>
    <w:rsid w:val="00897346"/>
    <w:rsid w:val="008A1102"/>
    <w:rsid w:val="008A1BA1"/>
    <w:rsid w:val="008A3276"/>
    <w:rsid w:val="008A4D2F"/>
    <w:rsid w:val="008A6E33"/>
    <w:rsid w:val="008B0D2C"/>
    <w:rsid w:val="008B0D57"/>
    <w:rsid w:val="008B31C5"/>
    <w:rsid w:val="008B423B"/>
    <w:rsid w:val="008B4248"/>
    <w:rsid w:val="008B456A"/>
    <w:rsid w:val="008B541E"/>
    <w:rsid w:val="008B6067"/>
    <w:rsid w:val="008B7B33"/>
    <w:rsid w:val="008C01EA"/>
    <w:rsid w:val="008C0FF1"/>
    <w:rsid w:val="008C14DD"/>
    <w:rsid w:val="008C428D"/>
    <w:rsid w:val="008C4538"/>
    <w:rsid w:val="008C4BDB"/>
    <w:rsid w:val="008C5366"/>
    <w:rsid w:val="008C5D7D"/>
    <w:rsid w:val="008C63FD"/>
    <w:rsid w:val="008C65DF"/>
    <w:rsid w:val="008D0E3C"/>
    <w:rsid w:val="008D1334"/>
    <w:rsid w:val="008D1B33"/>
    <w:rsid w:val="008D1DC5"/>
    <w:rsid w:val="008D2670"/>
    <w:rsid w:val="008D2AD9"/>
    <w:rsid w:val="008D3F42"/>
    <w:rsid w:val="008D41B2"/>
    <w:rsid w:val="008D4983"/>
    <w:rsid w:val="008D4D8C"/>
    <w:rsid w:val="008D7532"/>
    <w:rsid w:val="008D761E"/>
    <w:rsid w:val="008D7A57"/>
    <w:rsid w:val="008E06E1"/>
    <w:rsid w:val="008E0719"/>
    <w:rsid w:val="008E101A"/>
    <w:rsid w:val="008E1419"/>
    <w:rsid w:val="008E320F"/>
    <w:rsid w:val="008E601A"/>
    <w:rsid w:val="008E71A4"/>
    <w:rsid w:val="008E74C3"/>
    <w:rsid w:val="008E7786"/>
    <w:rsid w:val="008E7EF3"/>
    <w:rsid w:val="008F1FBD"/>
    <w:rsid w:val="008F2B25"/>
    <w:rsid w:val="008F3FF2"/>
    <w:rsid w:val="008F4E2F"/>
    <w:rsid w:val="008F529C"/>
    <w:rsid w:val="008F530B"/>
    <w:rsid w:val="008F6096"/>
    <w:rsid w:val="008F69B4"/>
    <w:rsid w:val="00900232"/>
    <w:rsid w:val="00901C80"/>
    <w:rsid w:val="00902665"/>
    <w:rsid w:val="00902B65"/>
    <w:rsid w:val="00902D7F"/>
    <w:rsid w:val="0090350A"/>
    <w:rsid w:val="009035BB"/>
    <w:rsid w:val="009039DD"/>
    <w:rsid w:val="009040C1"/>
    <w:rsid w:val="00905483"/>
    <w:rsid w:val="0090579D"/>
    <w:rsid w:val="00905E22"/>
    <w:rsid w:val="00911B18"/>
    <w:rsid w:val="00914A5A"/>
    <w:rsid w:val="00914E7E"/>
    <w:rsid w:val="00920592"/>
    <w:rsid w:val="00921CF0"/>
    <w:rsid w:val="00921EA4"/>
    <w:rsid w:val="00923302"/>
    <w:rsid w:val="0092331A"/>
    <w:rsid w:val="00923B26"/>
    <w:rsid w:val="00924733"/>
    <w:rsid w:val="00926B88"/>
    <w:rsid w:val="00927883"/>
    <w:rsid w:val="00930323"/>
    <w:rsid w:val="00930A91"/>
    <w:rsid w:val="00931060"/>
    <w:rsid w:val="00931841"/>
    <w:rsid w:val="00933183"/>
    <w:rsid w:val="009340B5"/>
    <w:rsid w:val="009344D3"/>
    <w:rsid w:val="00934F7B"/>
    <w:rsid w:val="00936845"/>
    <w:rsid w:val="00936E2C"/>
    <w:rsid w:val="009400FC"/>
    <w:rsid w:val="00940FBA"/>
    <w:rsid w:val="009411BC"/>
    <w:rsid w:val="00942F3F"/>
    <w:rsid w:val="00944807"/>
    <w:rsid w:val="00944A73"/>
    <w:rsid w:val="009461ED"/>
    <w:rsid w:val="00946255"/>
    <w:rsid w:val="00946A5D"/>
    <w:rsid w:val="00947290"/>
    <w:rsid w:val="009526B8"/>
    <w:rsid w:val="0095477B"/>
    <w:rsid w:val="00956A07"/>
    <w:rsid w:val="00957AAC"/>
    <w:rsid w:val="009615AB"/>
    <w:rsid w:val="0096344F"/>
    <w:rsid w:val="00966095"/>
    <w:rsid w:val="00970157"/>
    <w:rsid w:val="0097260A"/>
    <w:rsid w:val="0097366B"/>
    <w:rsid w:val="00974BCC"/>
    <w:rsid w:val="009755ED"/>
    <w:rsid w:val="00976A1D"/>
    <w:rsid w:val="00977E80"/>
    <w:rsid w:val="009803B2"/>
    <w:rsid w:val="00980BA8"/>
    <w:rsid w:val="00981495"/>
    <w:rsid w:val="009814AF"/>
    <w:rsid w:val="00982238"/>
    <w:rsid w:val="00982C48"/>
    <w:rsid w:val="00983688"/>
    <w:rsid w:val="00983B16"/>
    <w:rsid w:val="009842C8"/>
    <w:rsid w:val="009845CA"/>
    <w:rsid w:val="009860EC"/>
    <w:rsid w:val="00986A01"/>
    <w:rsid w:val="009927B5"/>
    <w:rsid w:val="00992C7F"/>
    <w:rsid w:val="00993194"/>
    <w:rsid w:val="009949C2"/>
    <w:rsid w:val="009955F9"/>
    <w:rsid w:val="00997550"/>
    <w:rsid w:val="009A072A"/>
    <w:rsid w:val="009A0DD1"/>
    <w:rsid w:val="009A13EC"/>
    <w:rsid w:val="009A19E8"/>
    <w:rsid w:val="009A1EA0"/>
    <w:rsid w:val="009A24EE"/>
    <w:rsid w:val="009A2694"/>
    <w:rsid w:val="009A2FE8"/>
    <w:rsid w:val="009A322E"/>
    <w:rsid w:val="009A3F45"/>
    <w:rsid w:val="009A6B8E"/>
    <w:rsid w:val="009A6DF1"/>
    <w:rsid w:val="009A7D4B"/>
    <w:rsid w:val="009B04D5"/>
    <w:rsid w:val="009B09FB"/>
    <w:rsid w:val="009B1274"/>
    <w:rsid w:val="009B207C"/>
    <w:rsid w:val="009B30BF"/>
    <w:rsid w:val="009B3472"/>
    <w:rsid w:val="009B37D0"/>
    <w:rsid w:val="009B3BD1"/>
    <w:rsid w:val="009B45EC"/>
    <w:rsid w:val="009B4E4E"/>
    <w:rsid w:val="009B7B55"/>
    <w:rsid w:val="009C039A"/>
    <w:rsid w:val="009C08E9"/>
    <w:rsid w:val="009C0956"/>
    <w:rsid w:val="009C1246"/>
    <w:rsid w:val="009C1C7D"/>
    <w:rsid w:val="009C2C59"/>
    <w:rsid w:val="009C2DAD"/>
    <w:rsid w:val="009C2F97"/>
    <w:rsid w:val="009C3EBF"/>
    <w:rsid w:val="009C7E2D"/>
    <w:rsid w:val="009D089F"/>
    <w:rsid w:val="009D665D"/>
    <w:rsid w:val="009D6C2B"/>
    <w:rsid w:val="009D7188"/>
    <w:rsid w:val="009D774F"/>
    <w:rsid w:val="009D7827"/>
    <w:rsid w:val="009D7C85"/>
    <w:rsid w:val="009E21B2"/>
    <w:rsid w:val="009E2D1A"/>
    <w:rsid w:val="009E3848"/>
    <w:rsid w:val="009E4067"/>
    <w:rsid w:val="009E4432"/>
    <w:rsid w:val="009E450A"/>
    <w:rsid w:val="009E5AFC"/>
    <w:rsid w:val="009E6831"/>
    <w:rsid w:val="009E7A2A"/>
    <w:rsid w:val="009F1584"/>
    <w:rsid w:val="009F364D"/>
    <w:rsid w:val="009F60C0"/>
    <w:rsid w:val="00A001ED"/>
    <w:rsid w:val="00A00E54"/>
    <w:rsid w:val="00A01897"/>
    <w:rsid w:val="00A018F7"/>
    <w:rsid w:val="00A039EC"/>
    <w:rsid w:val="00A0429D"/>
    <w:rsid w:val="00A04EB2"/>
    <w:rsid w:val="00A04EDB"/>
    <w:rsid w:val="00A04EE9"/>
    <w:rsid w:val="00A05410"/>
    <w:rsid w:val="00A05C3E"/>
    <w:rsid w:val="00A06FB5"/>
    <w:rsid w:val="00A07852"/>
    <w:rsid w:val="00A102D5"/>
    <w:rsid w:val="00A11060"/>
    <w:rsid w:val="00A11BC0"/>
    <w:rsid w:val="00A131BE"/>
    <w:rsid w:val="00A133D2"/>
    <w:rsid w:val="00A143D2"/>
    <w:rsid w:val="00A14D11"/>
    <w:rsid w:val="00A152F1"/>
    <w:rsid w:val="00A15582"/>
    <w:rsid w:val="00A15817"/>
    <w:rsid w:val="00A15844"/>
    <w:rsid w:val="00A16949"/>
    <w:rsid w:val="00A16A2D"/>
    <w:rsid w:val="00A16E75"/>
    <w:rsid w:val="00A2014D"/>
    <w:rsid w:val="00A20959"/>
    <w:rsid w:val="00A21938"/>
    <w:rsid w:val="00A23771"/>
    <w:rsid w:val="00A23C88"/>
    <w:rsid w:val="00A24819"/>
    <w:rsid w:val="00A26167"/>
    <w:rsid w:val="00A2685D"/>
    <w:rsid w:val="00A27D3F"/>
    <w:rsid w:val="00A314E0"/>
    <w:rsid w:val="00A31A5D"/>
    <w:rsid w:val="00A32136"/>
    <w:rsid w:val="00A334C2"/>
    <w:rsid w:val="00A33C29"/>
    <w:rsid w:val="00A34D9B"/>
    <w:rsid w:val="00A35215"/>
    <w:rsid w:val="00A367A5"/>
    <w:rsid w:val="00A36F47"/>
    <w:rsid w:val="00A37605"/>
    <w:rsid w:val="00A37C45"/>
    <w:rsid w:val="00A4160A"/>
    <w:rsid w:val="00A417CE"/>
    <w:rsid w:val="00A45562"/>
    <w:rsid w:val="00A4636C"/>
    <w:rsid w:val="00A46757"/>
    <w:rsid w:val="00A46B1F"/>
    <w:rsid w:val="00A5013D"/>
    <w:rsid w:val="00A50595"/>
    <w:rsid w:val="00A51276"/>
    <w:rsid w:val="00A5460B"/>
    <w:rsid w:val="00A553DA"/>
    <w:rsid w:val="00A55549"/>
    <w:rsid w:val="00A572FB"/>
    <w:rsid w:val="00A57542"/>
    <w:rsid w:val="00A57E66"/>
    <w:rsid w:val="00A602F0"/>
    <w:rsid w:val="00A6125B"/>
    <w:rsid w:val="00A628AF"/>
    <w:rsid w:val="00A62F77"/>
    <w:rsid w:val="00A6314A"/>
    <w:rsid w:val="00A63695"/>
    <w:rsid w:val="00A643B9"/>
    <w:rsid w:val="00A64ADF"/>
    <w:rsid w:val="00A6551A"/>
    <w:rsid w:val="00A659E1"/>
    <w:rsid w:val="00A65D6B"/>
    <w:rsid w:val="00A675AA"/>
    <w:rsid w:val="00A71044"/>
    <w:rsid w:val="00A73C64"/>
    <w:rsid w:val="00A74E52"/>
    <w:rsid w:val="00A74F19"/>
    <w:rsid w:val="00A75A43"/>
    <w:rsid w:val="00A76011"/>
    <w:rsid w:val="00A775FC"/>
    <w:rsid w:val="00A800DB"/>
    <w:rsid w:val="00A8029B"/>
    <w:rsid w:val="00A81164"/>
    <w:rsid w:val="00A81D2B"/>
    <w:rsid w:val="00A83102"/>
    <w:rsid w:val="00A844D8"/>
    <w:rsid w:val="00A8583D"/>
    <w:rsid w:val="00A8693C"/>
    <w:rsid w:val="00A90215"/>
    <w:rsid w:val="00A9026A"/>
    <w:rsid w:val="00A91A18"/>
    <w:rsid w:val="00A91CDE"/>
    <w:rsid w:val="00A9436D"/>
    <w:rsid w:val="00A94B84"/>
    <w:rsid w:val="00A9529D"/>
    <w:rsid w:val="00A964ED"/>
    <w:rsid w:val="00A97B61"/>
    <w:rsid w:val="00A97B7F"/>
    <w:rsid w:val="00A97E5A"/>
    <w:rsid w:val="00AA0A20"/>
    <w:rsid w:val="00AA1884"/>
    <w:rsid w:val="00AA2333"/>
    <w:rsid w:val="00AA2713"/>
    <w:rsid w:val="00AA4677"/>
    <w:rsid w:val="00AA5006"/>
    <w:rsid w:val="00AA67E5"/>
    <w:rsid w:val="00AA77B5"/>
    <w:rsid w:val="00AA7D82"/>
    <w:rsid w:val="00AB020A"/>
    <w:rsid w:val="00AB3B24"/>
    <w:rsid w:val="00AB5370"/>
    <w:rsid w:val="00AB565F"/>
    <w:rsid w:val="00AB5B44"/>
    <w:rsid w:val="00AB5DF3"/>
    <w:rsid w:val="00AC2231"/>
    <w:rsid w:val="00AC2FE1"/>
    <w:rsid w:val="00AC3108"/>
    <w:rsid w:val="00AC35FA"/>
    <w:rsid w:val="00AC4834"/>
    <w:rsid w:val="00AC5764"/>
    <w:rsid w:val="00AC6408"/>
    <w:rsid w:val="00AC7118"/>
    <w:rsid w:val="00AC7DFC"/>
    <w:rsid w:val="00AD0571"/>
    <w:rsid w:val="00AD196B"/>
    <w:rsid w:val="00AD1C8E"/>
    <w:rsid w:val="00AD2ED8"/>
    <w:rsid w:val="00AD3915"/>
    <w:rsid w:val="00AD4547"/>
    <w:rsid w:val="00AD4E42"/>
    <w:rsid w:val="00AD7B3E"/>
    <w:rsid w:val="00AE0CCD"/>
    <w:rsid w:val="00AE0EDB"/>
    <w:rsid w:val="00AE53F1"/>
    <w:rsid w:val="00AE7BE1"/>
    <w:rsid w:val="00AF4800"/>
    <w:rsid w:val="00AF4A9E"/>
    <w:rsid w:val="00AF51C6"/>
    <w:rsid w:val="00AF6679"/>
    <w:rsid w:val="00AF78AE"/>
    <w:rsid w:val="00B003C7"/>
    <w:rsid w:val="00B00DC0"/>
    <w:rsid w:val="00B01102"/>
    <w:rsid w:val="00B027EE"/>
    <w:rsid w:val="00B03A1A"/>
    <w:rsid w:val="00B055F8"/>
    <w:rsid w:val="00B068D9"/>
    <w:rsid w:val="00B075ED"/>
    <w:rsid w:val="00B07E1C"/>
    <w:rsid w:val="00B13204"/>
    <w:rsid w:val="00B13AFF"/>
    <w:rsid w:val="00B217F4"/>
    <w:rsid w:val="00B223AB"/>
    <w:rsid w:val="00B2421B"/>
    <w:rsid w:val="00B26014"/>
    <w:rsid w:val="00B26974"/>
    <w:rsid w:val="00B26B03"/>
    <w:rsid w:val="00B27491"/>
    <w:rsid w:val="00B32761"/>
    <w:rsid w:val="00B32C4F"/>
    <w:rsid w:val="00B33FE2"/>
    <w:rsid w:val="00B34401"/>
    <w:rsid w:val="00B34E7D"/>
    <w:rsid w:val="00B364FD"/>
    <w:rsid w:val="00B36D03"/>
    <w:rsid w:val="00B37414"/>
    <w:rsid w:val="00B405A2"/>
    <w:rsid w:val="00B40BF4"/>
    <w:rsid w:val="00B41CB6"/>
    <w:rsid w:val="00B42C4B"/>
    <w:rsid w:val="00B45F08"/>
    <w:rsid w:val="00B473D7"/>
    <w:rsid w:val="00B50791"/>
    <w:rsid w:val="00B5101F"/>
    <w:rsid w:val="00B5160F"/>
    <w:rsid w:val="00B51D2B"/>
    <w:rsid w:val="00B51F64"/>
    <w:rsid w:val="00B536A0"/>
    <w:rsid w:val="00B537CC"/>
    <w:rsid w:val="00B568A7"/>
    <w:rsid w:val="00B60A10"/>
    <w:rsid w:val="00B61150"/>
    <w:rsid w:val="00B63813"/>
    <w:rsid w:val="00B647F3"/>
    <w:rsid w:val="00B6482E"/>
    <w:rsid w:val="00B64D4F"/>
    <w:rsid w:val="00B66BB1"/>
    <w:rsid w:val="00B7012B"/>
    <w:rsid w:val="00B70388"/>
    <w:rsid w:val="00B70D56"/>
    <w:rsid w:val="00B7175B"/>
    <w:rsid w:val="00B71EFA"/>
    <w:rsid w:val="00B7259F"/>
    <w:rsid w:val="00B758FD"/>
    <w:rsid w:val="00B76F49"/>
    <w:rsid w:val="00B76FFA"/>
    <w:rsid w:val="00B77661"/>
    <w:rsid w:val="00B77C39"/>
    <w:rsid w:val="00B8003A"/>
    <w:rsid w:val="00B80AC9"/>
    <w:rsid w:val="00B80D07"/>
    <w:rsid w:val="00B8252D"/>
    <w:rsid w:val="00B8705B"/>
    <w:rsid w:val="00B8713B"/>
    <w:rsid w:val="00B9116E"/>
    <w:rsid w:val="00B914FC"/>
    <w:rsid w:val="00B94231"/>
    <w:rsid w:val="00B97154"/>
    <w:rsid w:val="00B9749C"/>
    <w:rsid w:val="00B97914"/>
    <w:rsid w:val="00B97F3C"/>
    <w:rsid w:val="00BA2487"/>
    <w:rsid w:val="00BA2A4D"/>
    <w:rsid w:val="00BA3128"/>
    <w:rsid w:val="00BA3722"/>
    <w:rsid w:val="00BA486B"/>
    <w:rsid w:val="00BA48BB"/>
    <w:rsid w:val="00BA5B6C"/>
    <w:rsid w:val="00BA63FA"/>
    <w:rsid w:val="00BA744C"/>
    <w:rsid w:val="00BA7A98"/>
    <w:rsid w:val="00BB01B3"/>
    <w:rsid w:val="00BB0C68"/>
    <w:rsid w:val="00BB1FB5"/>
    <w:rsid w:val="00BB3373"/>
    <w:rsid w:val="00BB4910"/>
    <w:rsid w:val="00BB5E9A"/>
    <w:rsid w:val="00BB7962"/>
    <w:rsid w:val="00BC0D18"/>
    <w:rsid w:val="00BC1361"/>
    <w:rsid w:val="00BC202D"/>
    <w:rsid w:val="00BC2210"/>
    <w:rsid w:val="00BC429E"/>
    <w:rsid w:val="00BC4D97"/>
    <w:rsid w:val="00BC4E14"/>
    <w:rsid w:val="00BC6135"/>
    <w:rsid w:val="00BC614D"/>
    <w:rsid w:val="00BC68A4"/>
    <w:rsid w:val="00BC69B1"/>
    <w:rsid w:val="00BC6A0A"/>
    <w:rsid w:val="00BD0C5F"/>
    <w:rsid w:val="00BD1C75"/>
    <w:rsid w:val="00BD47C7"/>
    <w:rsid w:val="00BE12B2"/>
    <w:rsid w:val="00BE278A"/>
    <w:rsid w:val="00BE312B"/>
    <w:rsid w:val="00BE5376"/>
    <w:rsid w:val="00BE613F"/>
    <w:rsid w:val="00BF0D2B"/>
    <w:rsid w:val="00BF132D"/>
    <w:rsid w:val="00BF1448"/>
    <w:rsid w:val="00BF281A"/>
    <w:rsid w:val="00BF29FC"/>
    <w:rsid w:val="00BF2A69"/>
    <w:rsid w:val="00BF2D4E"/>
    <w:rsid w:val="00BF350C"/>
    <w:rsid w:val="00BF685E"/>
    <w:rsid w:val="00BF6B8E"/>
    <w:rsid w:val="00BF7266"/>
    <w:rsid w:val="00C00CB6"/>
    <w:rsid w:val="00C00CB8"/>
    <w:rsid w:val="00C0116D"/>
    <w:rsid w:val="00C0146C"/>
    <w:rsid w:val="00C01B7E"/>
    <w:rsid w:val="00C03CF6"/>
    <w:rsid w:val="00C03D89"/>
    <w:rsid w:val="00C04154"/>
    <w:rsid w:val="00C04329"/>
    <w:rsid w:val="00C058C0"/>
    <w:rsid w:val="00C059EC"/>
    <w:rsid w:val="00C0730F"/>
    <w:rsid w:val="00C10C85"/>
    <w:rsid w:val="00C12045"/>
    <w:rsid w:val="00C128F4"/>
    <w:rsid w:val="00C13738"/>
    <w:rsid w:val="00C13CDF"/>
    <w:rsid w:val="00C13F6D"/>
    <w:rsid w:val="00C14DD0"/>
    <w:rsid w:val="00C15040"/>
    <w:rsid w:val="00C162F8"/>
    <w:rsid w:val="00C17242"/>
    <w:rsid w:val="00C202BA"/>
    <w:rsid w:val="00C204F7"/>
    <w:rsid w:val="00C21258"/>
    <w:rsid w:val="00C252D1"/>
    <w:rsid w:val="00C2535B"/>
    <w:rsid w:val="00C2542A"/>
    <w:rsid w:val="00C2584A"/>
    <w:rsid w:val="00C2636B"/>
    <w:rsid w:val="00C26518"/>
    <w:rsid w:val="00C26673"/>
    <w:rsid w:val="00C272C6"/>
    <w:rsid w:val="00C306CC"/>
    <w:rsid w:val="00C3173E"/>
    <w:rsid w:val="00C33BC7"/>
    <w:rsid w:val="00C342C1"/>
    <w:rsid w:val="00C34724"/>
    <w:rsid w:val="00C347F1"/>
    <w:rsid w:val="00C34E65"/>
    <w:rsid w:val="00C366CA"/>
    <w:rsid w:val="00C37E6A"/>
    <w:rsid w:val="00C42605"/>
    <w:rsid w:val="00C42F1D"/>
    <w:rsid w:val="00C43FE1"/>
    <w:rsid w:val="00C44FD2"/>
    <w:rsid w:val="00C454E0"/>
    <w:rsid w:val="00C455D6"/>
    <w:rsid w:val="00C4723D"/>
    <w:rsid w:val="00C47650"/>
    <w:rsid w:val="00C51FB0"/>
    <w:rsid w:val="00C5511B"/>
    <w:rsid w:val="00C567D5"/>
    <w:rsid w:val="00C56BB1"/>
    <w:rsid w:val="00C56D3B"/>
    <w:rsid w:val="00C60FCF"/>
    <w:rsid w:val="00C621B6"/>
    <w:rsid w:val="00C62950"/>
    <w:rsid w:val="00C62BFC"/>
    <w:rsid w:val="00C652B8"/>
    <w:rsid w:val="00C653B5"/>
    <w:rsid w:val="00C66F7D"/>
    <w:rsid w:val="00C716A8"/>
    <w:rsid w:val="00C7385F"/>
    <w:rsid w:val="00C7471C"/>
    <w:rsid w:val="00C76265"/>
    <w:rsid w:val="00C76644"/>
    <w:rsid w:val="00C767D9"/>
    <w:rsid w:val="00C76F3C"/>
    <w:rsid w:val="00C80FAB"/>
    <w:rsid w:val="00C811B1"/>
    <w:rsid w:val="00C821FC"/>
    <w:rsid w:val="00C83B0B"/>
    <w:rsid w:val="00C83B1F"/>
    <w:rsid w:val="00C84980"/>
    <w:rsid w:val="00C849D8"/>
    <w:rsid w:val="00C84CCB"/>
    <w:rsid w:val="00C86AC1"/>
    <w:rsid w:val="00C87385"/>
    <w:rsid w:val="00C90028"/>
    <w:rsid w:val="00C910AA"/>
    <w:rsid w:val="00C917F6"/>
    <w:rsid w:val="00C918C6"/>
    <w:rsid w:val="00C91A38"/>
    <w:rsid w:val="00C93DE4"/>
    <w:rsid w:val="00C94178"/>
    <w:rsid w:val="00C95E44"/>
    <w:rsid w:val="00C9606A"/>
    <w:rsid w:val="00C969FA"/>
    <w:rsid w:val="00C96D5D"/>
    <w:rsid w:val="00CA02AA"/>
    <w:rsid w:val="00CA16F2"/>
    <w:rsid w:val="00CA1DD1"/>
    <w:rsid w:val="00CA4E3C"/>
    <w:rsid w:val="00CA5322"/>
    <w:rsid w:val="00CA5D39"/>
    <w:rsid w:val="00CA783D"/>
    <w:rsid w:val="00CB06BE"/>
    <w:rsid w:val="00CB1004"/>
    <w:rsid w:val="00CB157A"/>
    <w:rsid w:val="00CB47D0"/>
    <w:rsid w:val="00CC113B"/>
    <w:rsid w:val="00CC1B2C"/>
    <w:rsid w:val="00CC1EF2"/>
    <w:rsid w:val="00CC2042"/>
    <w:rsid w:val="00CC2D29"/>
    <w:rsid w:val="00CC69B7"/>
    <w:rsid w:val="00CC7E88"/>
    <w:rsid w:val="00CD01E9"/>
    <w:rsid w:val="00CD110A"/>
    <w:rsid w:val="00CD2284"/>
    <w:rsid w:val="00CD2377"/>
    <w:rsid w:val="00CD2A76"/>
    <w:rsid w:val="00CD2AA7"/>
    <w:rsid w:val="00CD3780"/>
    <w:rsid w:val="00CD4302"/>
    <w:rsid w:val="00CD43C4"/>
    <w:rsid w:val="00CE1624"/>
    <w:rsid w:val="00CE3F9E"/>
    <w:rsid w:val="00CE3FF6"/>
    <w:rsid w:val="00CE46ED"/>
    <w:rsid w:val="00CE492E"/>
    <w:rsid w:val="00CE53A2"/>
    <w:rsid w:val="00CE5992"/>
    <w:rsid w:val="00CE7350"/>
    <w:rsid w:val="00CE7965"/>
    <w:rsid w:val="00CF1344"/>
    <w:rsid w:val="00CF1534"/>
    <w:rsid w:val="00CF2EBF"/>
    <w:rsid w:val="00CF4F03"/>
    <w:rsid w:val="00CF7EF9"/>
    <w:rsid w:val="00D00AAD"/>
    <w:rsid w:val="00D00F15"/>
    <w:rsid w:val="00D0215E"/>
    <w:rsid w:val="00D0280F"/>
    <w:rsid w:val="00D03426"/>
    <w:rsid w:val="00D03772"/>
    <w:rsid w:val="00D03DEF"/>
    <w:rsid w:val="00D05016"/>
    <w:rsid w:val="00D0503F"/>
    <w:rsid w:val="00D05B85"/>
    <w:rsid w:val="00D05EA2"/>
    <w:rsid w:val="00D06E93"/>
    <w:rsid w:val="00D1001D"/>
    <w:rsid w:val="00D11314"/>
    <w:rsid w:val="00D11FB5"/>
    <w:rsid w:val="00D12EFF"/>
    <w:rsid w:val="00D130CE"/>
    <w:rsid w:val="00D150D2"/>
    <w:rsid w:val="00D15395"/>
    <w:rsid w:val="00D158EB"/>
    <w:rsid w:val="00D15A93"/>
    <w:rsid w:val="00D1780F"/>
    <w:rsid w:val="00D17B97"/>
    <w:rsid w:val="00D20AE0"/>
    <w:rsid w:val="00D21739"/>
    <w:rsid w:val="00D21B29"/>
    <w:rsid w:val="00D21BDE"/>
    <w:rsid w:val="00D229CA"/>
    <w:rsid w:val="00D23CEB"/>
    <w:rsid w:val="00D24FE4"/>
    <w:rsid w:val="00D2562F"/>
    <w:rsid w:val="00D275B2"/>
    <w:rsid w:val="00D27682"/>
    <w:rsid w:val="00D27B6C"/>
    <w:rsid w:val="00D30DEE"/>
    <w:rsid w:val="00D321DF"/>
    <w:rsid w:val="00D32CE1"/>
    <w:rsid w:val="00D34BFA"/>
    <w:rsid w:val="00D350D0"/>
    <w:rsid w:val="00D404D1"/>
    <w:rsid w:val="00D417D2"/>
    <w:rsid w:val="00D425CB"/>
    <w:rsid w:val="00D42B88"/>
    <w:rsid w:val="00D43A14"/>
    <w:rsid w:val="00D465FF"/>
    <w:rsid w:val="00D4730E"/>
    <w:rsid w:val="00D476E1"/>
    <w:rsid w:val="00D52BE1"/>
    <w:rsid w:val="00D52C7A"/>
    <w:rsid w:val="00D53DDB"/>
    <w:rsid w:val="00D54426"/>
    <w:rsid w:val="00D56749"/>
    <w:rsid w:val="00D579EB"/>
    <w:rsid w:val="00D57A70"/>
    <w:rsid w:val="00D57D07"/>
    <w:rsid w:val="00D6175B"/>
    <w:rsid w:val="00D61A08"/>
    <w:rsid w:val="00D6218E"/>
    <w:rsid w:val="00D62E41"/>
    <w:rsid w:val="00D630B4"/>
    <w:rsid w:val="00D63D9E"/>
    <w:rsid w:val="00D6543E"/>
    <w:rsid w:val="00D6655F"/>
    <w:rsid w:val="00D678E9"/>
    <w:rsid w:val="00D67E68"/>
    <w:rsid w:val="00D70AB0"/>
    <w:rsid w:val="00D711C2"/>
    <w:rsid w:val="00D72E77"/>
    <w:rsid w:val="00D73587"/>
    <w:rsid w:val="00D73BF4"/>
    <w:rsid w:val="00D74055"/>
    <w:rsid w:val="00D743D9"/>
    <w:rsid w:val="00D76899"/>
    <w:rsid w:val="00D8012F"/>
    <w:rsid w:val="00D80F77"/>
    <w:rsid w:val="00D81E35"/>
    <w:rsid w:val="00D824FA"/>
    <w:rsid w:val="00D82C7F"/>
    <w:rsid w:val="00D82CBA"/>
    <w:rsid w:val="00D83CAE"/>
    <w:rsid w:val="00D83F22"/>
    <w:rsid w:val="00D85261"/>
    <w:rsid w:val="00D87FC4"/>
    <w:rsid w:val="00D912F2"/>
    <w:rsid w:val="00D92B5E"/>
    <w:rsid w:val="00D9381E"/>
    <w:rsid w:val="00D970CF"/>
    <w:rsid w:val="00DA00E9"/>
    <w:rsid w:val="00DA1664"/>
    <w:rsid w:val="00DA33C1"/>
    <w:rsid w:val="00DA4B76"/>
    <w:rsid w:val="00DA5F65"/>
    <w:rsid w:val="00DB1B2B"/>
    <w:rsid w:val="00DB2E53"/>
    <w:rsid w:val="00DB392C"/>
    <w:rsid w:val="00DB6597"/>
    <w:rsid w:val="00DB6892"/>
    <w:rsid w:val="00DB6A95"/>
    <w:rsid w:val="00DB6BD4"/>
    <w:rsid w:val="00DB7067"/>
    <w:rsid w:val="00DB7F46"/>
    <w:rsid w:val="00DC0828"/>
    <w:rsid w:val="00DC1236"/>
    <w:rsid w:val="00DC2755"/>
    <w:rsid w:val="00DC277E"/>
    <w:rsid w:val="00DC4433"/>
    <w:rsid w:val="00DC4EF8"/>
    <w:rsid w:val="00DC5274"/>
    <w:rsid w:val="00DC52C2"/>
    <w:rsid w:val="00DC53A2"/>
    <w:rsid w:val="00DC54E2"/>
    <w:rsid w:val="00DC566F"/>
    <w:rsid w:val="00DD04C7"/>
    <w:rsid w:val="00DD099F"/>
    <w:rsid w:val="00DD0FEE"/>
    <w:rsid w:val="00DD127F"/>
    <w:rsid w:val="00DD1C64"/>
    <w:rsid w:val="00DD3960"/>
    <w:rsid w:val="00DD3D70"/>
    <w:rsid w:val="00DD3DF4"/>
    <w:rsid w:val="00DD559D"/>
    <w:rsid w:val="00DD5D45"/>
    <w:rsid w:val="00DD6F8F"/>
    <w:rsid w:val="00DD7C8B"/>
    <w:rsid w:val="00DE1DE9"/>
    <w:rsid w:val="00DE2F50"/>
    <w:rsid w:val="00DE4313"/>
    <w:rsid w:val="00DE56EC"/>
    <w:rsid w:val="00DE6AFE"/>
    <w:rsid w:val="00DE6DD9"/>
    <w:rsid w:val="00DE7EF7"/>
    <w:rsid w:val="00DF0256"/>
    <w:rsid w:val="00DF2D39"/>
    <w:rsid w:val="00DF3EC1"/>
    <w:rsid w:val="00DF4587"/>
    <w:rsid w:val="00DF715A"/>
    <w:rsid w:val="00DF7569"/>
    <w:rsid w:val="00E016FD"/>
    <w:rsid w:val="00E01BB5"/>
    <w:rsid w:val="00E035B7"/>
    <w:rsid w:val="00E03896"/>
    <w:rsid w:val="00E045A0"/>
    <w:rsid w:val="00E05696"/>
    <w:rsid w:val="00E06379"/>
    <w:rsid w:val="00E0688A"/>
    <w:rsid w:val="00E0744D"/>
    <w:rsid w:val="00E10221"/>
    <w:rsid w:val="00E10E48"/>
    <w:rsid w:val="00E1110D"/>
    <w:rsid w:val="00E11629"/>
    <w:rsid w:val="00E1185A"/>
    <w:rsid w:val="00E13ED6"/>
    <w:rsid w:val="00E165DE"/>
    <w:rsid w:val="00E16896"/>
    <w:rsid w:val="00E17943"/>
    <w:rsid w:val="00E2104C"/>
    <w:rsid w:val="00E2118D"/>
    <w:rsid w:val="00E253F9"/>
    <w:rsid w:val="00E266EB"/>
    <w:rsid w:val="00E26D22"/>
    <w:rsid w:val="00E276C6"/>
    <w:rsid w:val="00E320D0"/>
    <w:rsid w:val="00E3211E"/>
    <w:rsid w:val="00E33310"/>
    <w:rsid w:val="00E348E8"/>
    <w:rsid w:val="00E35846"/>
    <w:rsid w:val="00E365F2"/>
    <w:rsid w:val="00E367CD"/>
    <w:rsid w:val="00E369E9"/>
    <w:rsid w:val="00E37C1C"/>
    <w:rsid w:val="00E4059D"/>
    <w:rsid w:val="00E40A46"/>
    <w:rsid w:val="00E40A4E"/>
    <w:rsid w:val="00E40C47"/>
    <w:rsid w:val="00E41C70"/>
    <w:rsid w:val="00E42A7B"/>
    <w:rsid w:val="00E44791"/>
    <w:rsid w:val="00E450D8"/>
    <w:rsid w:val="00E45B06"/>
    <w:rsid w:val="00E468D8"/>
    <w:rsid w:val="00E46F15"/>
    <w:rsid w:val="00E5249D"/>
    <w:rsid w:val="00E53109"/>
    <w:rsid w:val="00E57371"/>
    <w:rsid w:val="00E60B17"/>
    <w:rsid w:val="00E62151"/>
    <w:rsid w:val="00E62CC4"/>
    <w:rsid w:val="00E64397"/>
    <w:rsid w:val="00E6444F"/>
    <w:rsid w:val="00E656CE"/>
    <w:rsid w:val="00E65ECE"/>
    <w:rsid w:val="00E66D2F"/>
    <w:rsid w:val="00E701B5"/>
    <w:rsid w:val="00E732D1"/>
    <w:rsid w:val="00E733ED"/>
    <w:rsid w:val="00E753F8"/>
    <w:rsid w:val="00E75A0D"/>
    <w:rsid w:val="00E80245"/>
    <w:rsid w:val="00E81244"/>
    <w:rsid w:val="00E81E6C"/>
    <w:rsid w:val="00E8243B"/>
    <w:rsid w:val="00E830FD"/>
    <w:rsid w:val="00E8371B"/>
    <w:rsid w:val="00E83DAE"/>
    <w:rsid w:val="00E83ED7"/>
    <w:rsid w:val="00E84098"/>
    <w:rsid w:val="00E84E1D"/>
    <w:rsid w:val="00E86EE6"/>
    <w:rsid w:val="00E87B63"/>
    <w:rsid w:val="00E910DB"/>
    <w:rsid w:val="00E916FA"/>
    <w:rsid w:val="00E91DF5"/>
    <w:rsid w:val="00E92365"/>
    <w:rsid w:val="00E93238"/>
    <w:rsid w:val="00E938C2"/>
    <w:rsid w:val="00E959B9"/>
    <w:rsid w:val="00E95EEF"/>
    <w:rsid w:val="00E96562"/>
    <w:rsid w:val="00E966BB"/>
    <w:rsid w:val="00E96EFC"/>
    <w:rsid w:val="00E970E9"/>
    <w:rsid w:val="00EA1169"/>
    <w:rsid w:val="00EA1C8C"/>
    <w:rsid w:val="00EA3213"/>
    <w:rsid w:val="00EA3B15"/>
    <w:rsid w:val="00EA4649"/>
    <w:rsid w:val="00EA506F"/>
    <w:rsid w:val="00EA52FB"/>
    <w:rsid w:val="00EA563F"/>
    <w:rsid w:val="00EA7A1A"/>
    <w:rsid w:val="00EB0C71"/>
    <w:rsid w:val="00EB1568"/>
    <w:rsid w:val="00EB1A88"/>
    <w:rsid w:val="00EB2FC0"/>
    <w:rsid w:val="00EB31C7"/>
    <w:rsid w:val="00EB4168"/>
    <w:rsid w:val="00EB5BD9"/>
    <w:rsid w:val="00EB632D"/>
    <w:rsid w:val="00EB664B"/>
    <w:rsid w:val="00EB69F7"/>
    <w:rsid w:val="00EC3D5B"/>
    <w:rsid w:val="00EC4355"/>
    <w:rsid w:val="00ED0261"/>
    <w:rsid w:val="00ED05B6"/>
    <w:rsid w:val="00ED0D3E"/>
    <w:rsid w:val="00ED1121"/>
    <w:rsid w:val="00ED1CE2"/>
    <w:rsid w:val="00ED2C0B"/>
    <w:rsid w:val="00ED40FD"/>
    <w:rsid w:val="00ED4E63"/>
    <w:rsid w:val="00ED5596"/>
    <w:rsid w:val="00ED5FBE"/>
    <w:rsid w:val="00ED6852"/>
    <w:rsid w:val="00ED6C16"/>
    <w:rsid w:val="00ED7CDB"/>
    <w:rsid w:val="00EE27AC"/>
    <w:rsid w:val="00EE280C"/>
    <w:rsid w:val="00EE2BE2"/>
    <w:rsid w:val="00EE37E6"/>
    <w:rsid w:val="00EE3E8D"/>
    <w:rsid w:val="00EE5944"/>
    <w:rsid w:val="00EE5B26"/>
    <w:rsid w:val="00EE5B9C"/>
    <w:rsid w:val="00EE5CAE"/>
    <w:rsid w:val="00EE6FE3"/>
    <w:rsid w:val="00EF1B36"/>
    <w:rsid w:val="00EF2D6B"/>
    <w:rsid w:val="00EF3DC5"/>
    <w:rsid w:val="00EF460F"/>
    <w:rsid w:val="00EF4AB0"/>
    <w:rsid w:val="00EF611A"/>
    <w:rsid w:val="00EF7644"/>
    <w:rsid w:val="00EF76C6"/>
    <w:rsid w:val="00EF7963"/>
    <w:rsid w:val="00F0034D"/>
    <w:rsid w:val="00F005F7"/>
    <w:rsid w:val="00F01243"/>
    <w:rsid w:val="00F0167A"/>
    <w:rsid w:val="00F02603"/>
    <w:rsid w:val="00F06356"/>
    <w:rsid w:val="00F109DC"/>
    <w:rsid w:val="00F11CA0"/>
    <w:rsid w:val="00F136E1"/>
    <w:rsid w:val="00F1388B"/>
    <w:rsid w:val="00F13C91"/>
    <w:rsid w:val="00F16DBC"/>
    <w:rsid w:val="00F2199D"/>
    <w:rsid w:val="00F232B1"/>
    <w:rsid w:val="00F23BC8"/>
    <w:rsid w:val="00F240FC"/>
    <w:rsid w:val="00F243E8"/>
    <w:rsid w:val="00F30541"/>
    <w:rsid w:val="00F3069C"/>
    <w:rsid w:val="00F32E95"/>
    <w:rsid w:val="00F35449"/>
    <w:rsid w:val="00F35D8E"/>
    <w:rsid w:val="00F35DC5"/>
    <w:rsid w:val="00F36730"/>
    <w:rsid w:val="00F37355"/>
    <w:rsid w:val="00F37357"/>
    <w:rsid w:val="00F37C0F"/>
    <w:rsid w:val="00F40B79"/>
    <w:rsid w:val="00F411D6"/>
    <w:rsid w:val="00F41F56"/>
    <w:rsid w:val="00F4353B"/>
    <w:rsid w:val="00F4422F"/>
    <w:rsid w:val="00F4598E"/>
    <w:rsid w:val="00F45FC7"/>
    <w:rsid w:val="00F4791D"/>
    <w:rsid w:val="00F50A3F"/>
    <w:rsid w:val="00F52BFA"/>
    <w:rsid w:val="00F53AD2"/>
    <w:rsid w:val="00F53EE3"/>
    <w:rsid w:val="00F54E48"/>
    <w:rsid w:val="00F56692"/>
    <w:rsid w:val="00F61471"/>
    <w:rsid w:val="00F619F4"/>
    <w:rsid w:val="00F61AD4"/>
    <w:rsid w:val="00F62477"/>
    <w:rsid w:val="00F628E4"/>
    <w:rsid w:val="00F63ECF"/>
    <w:rsid w:val="00F640DC"/>
    <w:rsid w:val="00F651D8"/>
    <w:rsid w:val="00F669D3"/>
    <w:rsid w:val="00F71C1B"/>
    <w:rsid w:val="00F72297"/>
    <w:rsid w:val="00F72DBD"/>
    <w:rsid w:val="00F73233"/>
    <w:rsid w:val="00F73FBC"/>
    <w:rsid w:val="00F7400E"/>
    <w:rsid w:val="00F771CA"/>
    <w:rsid w:val="00F77ECE"/>
    <w:rsid w:val="00F8135F"/>
    <w:rsid w:val="00F813EA"/>
    <w:rsid w:val="00F817F6"/>
    <w:rsid w:val="00F82826"/>
    <w:rsid w:val="00F83BBE"/>
    <w:rsid w:val="00F8441B"/>
    <w:rsid w:val="00F85707"/>
    <w:rsid w:val="00F8575A"/>
    <w:rsid w:val="00F86562"/>
    <w:rsid w:val="00F868FE"/>
    <w:rsid w:val="00F87FB2"/>
    <w:rsid w:val="00F903FD"/>
    <w:rsid w:val="00F910A9"/>
    <w:rsid w:val="00F91D58"/>
    <w:rsid w:val="00F92B64"/>
    <w:rsid w:val="00F92B7A"/>
    <w:rsid w:val="00F942AD"/>
    <w:rsid w:val="00F95E2C"/>
    <w:rsid w:val="00F96301"/>
    <w:rsid w:val="00F96BCA"/>
    <w:rsid w:val="00F96E71"/>
    <w:rsid w:val="00F976E1"/>
    <w:rsid w:val="00F97A41"/>
    <w:rsid w:val="00FA06CE"/>
    <w:rsid w:val="00FA0A5B"/>
    <w:rsid w:val="00FA0C07"/>
    <w:rsid w:val="00FA1C45"/>
    <w:rsid w:val="00FA3312"/>
    <w:rsid w:val="00FA3478"/>
    <w:rsid w:val="00FA45C7"/>
    <w:rsid w:val="00FA564C"/>
    <w:rsid w:val="00FB1DB6"/>
    <w:rsid w:val="00FB21B2"/>
    <w:rsid w:val="00FB226A"/>
    <w:rsid w:val="00FB3003"/>
    <w:rsid w:val="00FB3A3E"/>
    <w:rsid w:val="00FB47EC"/>
    <w:rsid w:val="00FB6659"/>
    <w:rsid w:val="00FB6EB9"/>
    <w:rsid w:val="00FB7634"/>
    <w:rsid w:val="00FC1D74"/>
    <w:rsid w:val="00FC20B2"/>
    <w:rsid w:val="00FC227F"/>
    <w:rsid w:val="00FC3D72"/>
    <w:rsid w:val="00FC3F0E"/>
    <w:rsid w:val="00FC67BB"/>
    <w:rsid w:val="00FC7366"/>
    <w:rsid w:val="00FD0844"/>
    <w:rsid w:val="00FD0EA6"/>
    <w:rsid w:val="00FD26A9"/>
    <w:rsid w:val="00FD2A17"/>
    <w:rsid w:val="00FD2EA0"/>
    <w:rsid w:val="00FD3760"/>
    <w:rsid w:val="00FD4656"/>
    <w:rsid w:val="00FD5A75"/>
    <w:rsid w:val="00FD751B"/>
    <w:rsid w:val="00FE0250"/>
    <w:rsid w:val="00FE12BB"/>
    <w:rsid w:val="00FE1B82"/>
    <w:rsid w:val="00FE2E08"/>
    <w:rsid w:val="00FE2F9F"/>
    <w:rsid w:val="00FE363B"/>
    <w:rsid w:val="00FE7B73"/>
    <w:rsid w:val="00FF089C"/>
    <w:rsid w:val="00FF0B27"/>
    <w:rsid w:val="00FF290A"/>
    <w:rsid w:val="00FF57A6"/>
    <w:rsid w:val="00FF6759"/>
    <w:rsid w:val="00FF7B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5602" o:allowincell="f" fill="f" fillcolor="white" strokecolor="#f96">
      <v:fill color="white" on="f"/>
      <v:stroke color="#f96" weight="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3ED7"/>
    <w:pPr>
      <w:jc w:val="both"/>
    </w:pPr>
    <w:rPr>
      <w:sz w:val="24"/>
    </w:rPr>
  </w:style>
  <w:style w:type="paragraph" w:styleId="Heading1">
    <w:name w:val="heading 1"/>
    <w:basedOn w:val="Normal"/>
    <w:next w:val="Normal"/>
    <w:qFormat/>
    <w:rsid w:val="00E83ED7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E83ED7"/>
    <w:pPr>
      <w:keepNext/>
      <w:spacing w:before="240" w:after="60"/>
      <w:outlineLvl w:val="1"/>
    </w:pPr>
    <w:rPr>
      <w:rFonts w:ascii="Arial" w:hAnsi="Arial"/>
      <w:b/>
      <w:i/>
    </w:rPr>
  </w:style>
  <w:style w:type="paragraph" w:styleId="Heading3">
    <w:name w:val="heading 3"/>
    <w:basedOn w:val="Normal"/>
    <w:next w:val="Normal"/>
    <w:link w:val="Heading3Char"/>
    <w:qFormat/>
    <w:rsid w:val="00E83ED7"/>
    <w:pPr>
      <w:keepNext/>
      <w:spacing w:before="240" w:after="60"/>
      <w:outlineLvl w:val="2"/>
    </w:pPr>
    <w:rPr>
      <w:rFonts w:ascii="Arial" w:hAnsi="Arial"/>
      <w:sz w:val="22"/>
    </w:rPr>
  </w:style>
  <w:style w:type="paragraph" w:styleId="Heading4">
    <w:name w:val="heading 4"/>
    <w:basedOn w:val="Normal"/>
    <w:next w:val="Normal"/>
    <w:qFormat/>
    <w:rsid w:val="00E83ED7"/>
    <w:pPr>
      <w:keepNext/>
      <w:outlineLvl w:val="3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E83ED7"/>
    <w:pPr>
      <w:tabs>
        <w:tab w:val="center" w:pos="4320"/>
        <w:tab w:val="right" w:pos="8568"/>
      </w:tabs>
    </w:pPr>
    <w:rPr>
      <w:sz w:val="20"/>
    </w:rPr>
  </w:style>
  <w:style w:type="paragraph" w:styleId="Footer">
    <w:name w:val="footer"/>
    <w:basedOn w:val="Normal"/>
    <w:link w:val="FooterChar"/>
    <w:uiPriority w:val="99"/>
    <w:rsid w:val="00E83ED7"/>
    <w:pPr>
      <w:tabs>
        <w:tab w:val="center" w:pos="5760"/>
        <w:tab w:val="right" w:pos="8568"/>
      </w:tabs>
    </w:pPr>
    <w:rPr>
      <w:sz w:val="20"/>
    </w:rPr>
  </w:style>
  <w:style w:type="character" w:styleId="PageNumber">
    <w:name w:val="page number"/>
    <w:basedOn w:val="DefaultParagraphFont"/>
    <w:semiHidden/>
    <w:rsid w:val="00E83ED7"/>
  </w:style>
  <w:style w:type="paragraph" w:customStyle="1" w:styleId="Company">
    <w:name w:val="Company"/>
    <w:rsid w:val="00E83ED7"/>
    <w:pPr>
      <w:spacing w:before="1200" w:after="600"/>
      <w:jc w:val="center"/>
    </w:pPr>
    <w:rPr>
      <w:b/>
      <w:noProof/>
      <w:sz w:val="36"/>
    </w:rPr>
  </w:style>
  <w:style w:type="paragraph" w:customStyle="1" w:styleId="Division">
    <w:name w:val="Division"/>
    <w:rsid w:val="00E83ED7"/>
    <w:pPr>
      <w:spacing w:after="600"/>
      <w:jc w:val="center"/>
    </w:pPr>
    <w:rPr>
      <w:b/>
      <w:noProof/>
      <w:sz w:val="28"/>
    </w:rPr>
  </w:style>
  <w:style w:type="paragraph" w:customStyle="1" w:styleId="FrontpageItem">
    <w:name w:val="FrontpageItem"/>
    <w:basedOn w:val="Normal"/>
    <w:rsid w:val="00E83ED7"/>
    <w:pPr>
      <w:spacing w:before="240" w:after="240"/>
      <w:ind w:left="1152"/>
    </w:pPr>
    <w:rPr>
      <w:b/>
    </w:rPr>
  </w:style>
  <w:style w:type="paragraph" w:styleId="TOC1">
    <w:name w:val="toc 1"/>
    <w:basedOn w:val="Normal"/>
    <w:next w:val="Normal"/>
    <w:autoRedefine/>
    <w:uiPriority w:val="39"/>
    <w:rsid w:val="00A31A5D"/>
    <w:pPr>
      <w:tabs>
        <w:tab w:val="right" w:leader="dot" w:pos="14400"/>
      </w:tabs>
    </w:pPr>
    <w:rPr>
      <w:b/>
      <w:sz w:val="26"/>
    </w:rPr>
  </w:style>
  <w:style w:type="paragraph" w:customStyle="1" w:styleId="Department">
    <w:name w:val="Department"/>
    <w:rsid w:val="00E83ED7"/>
    <w:pPr>
      <w:spacing w:after="1200"/>
      <w:ind w:left="144"/>
      <w:jc w:val="center"/>
    </w:pPr>
    <w:rPr>
      <w:b/>
      <w:noProof/>
      <w:sz w:val="28"/>
    </w:rPr>
  </w:style>
  <w:style w:type="paragraph" w:customStyle="1" w:styleId="Version">
    <w:name w:val="Version"/>
    <w:rsid w:val="00E83ED7"/>
    <w:pPr>
      <w:spacing w:before="600" w:after="1200"/>
      <w:jc w:val="center"/>
    </w:pPr>
    <w:rPr>
      <w:b/>
      <w:noProof/>
      <w:sz w:val="28"/>
    </w:rPr>
  </w:style>
  <w:style w:type="paragraph" w:customStyle="1" w:styleId="Content">
    <w:name w:val="Content"/>
    <w:rsid w:val="00E83ED7"/>
    <w:pPr>
      <w:spacing w:before="600" w:after="600"/>
    </w:pPr>
    <w:rPr>
      <w:b/>
      <w:noProof/>
      <w:sz w:val="28"/>
    </w:rPr>
  </w:style>
  <w:style w:type="paragraph" w:styleId="TOC2">
    <w:name w:val="toc 2"/>
    <w:basedOn w:val="Normal"/>
    <w:next w:val="Normal"/>
    <w:autoRedefine/>
    <w:uiPriority w:val="39"/>
    <w:rsid w:val="00646DB7"/>
    <w:pPr>
      <w:tabs>
        <w:tab w:val="left" w:pos="960"/>
        <w:tab w:val="right" w:leader="dot" w:pos="14400"/>
      </w:tabs>
      <w:spacing w:before="60" w:after="60" w:line="360" w:lineRule="auto"/>
      <w:ind w:left="240"/>
    </w:pPr>
    <w:rPr>
      <w:b/>
      <w:noProof/>
      <w:szCs w:val="24"/>
    </w:rPr>
  </w:style>
  <w:style w:type="paragraph" w:styleId="TOC3">
    <w:name w:val="toc 3"/>
    <w:basedOn w:val="Normal"/>
    <w:next w:val="Normal"/>
    <w:autoRedefine/>
    <w:uiPriority w:val="39"/>
    <w:rsid w:val="00A31A5D"/>
    <w:pPr>
      <w:tabs>
        <w:tab w:val="right" w:leader="dot" w:pos="14400"/>
      </w:tabs>
      <w:ind w:left="576"/>
    </w:pPr>
    <w:rPr>
      <w:noProof/>
      <w:sz w:val="22"/>
    </w:rPr>
  </w:style>
  <w:style w:type="paragraph" w:styleId="TOC4">
    <w:name w:val="toc 4"/>
    <w:basedOn w:val="Normal"/>
    <w:next w:val="Normal"/>
    <w:autoRedefine/>
    <w:semiHidden/>
    <w:rsid w:val="00E83ED7"/>
    <w:pPr>
      <w:ind w:left="720"/>
    </w:pPr>
  </w:style>
  <w:style w:type="paragraph" w:styleId="TOC5">
    <w:name w:val="toc 5"/>
    <w:basedOn w:val="Normal"/>
    <w:next w:val="Normal"/>
    <w:autoRedefine/>
    <w:semiHidden/>
    <w:rsid w:val="00E83ED7"/>
    <w:pPr>
      <w:ind w:left="960"/>
    </w:pPr>
  </w:style>
  <w:style w:type="paragraph" w:styleId="TOC6">
    <w:name w:val="toc 6"/>
    <w:basedOn w:val="Normal"/>
    <w:next w:val="Normal"/>
    <w:autoRedefine/>
    <w:semiHidden/>
    <w:rsid w:val="00E83ED7"/>
    <w:pPr>
      <w:ind w:left="1200"/>
    </w:pPr>
  </w:style>
  <w:style w:type="paragraph" w:styleId="TOC7">
    <w:name w:val="toc 7"/>
    <w:basedOn w:val="Normal"/>
    <w:next w:val="Normal"/>
    <w:autoRedefine/>
    <w:semiHidden/>
    <w:rsid w:val="00E83ED7"/>
    <w:pPr>
      <w:ind w:left="1440"/>
    </w:pPr>
  </w:style>
  <w:style w:type="paragraph" w:styleId="TOC8">
    <w:name w:val="toc 8"/>
    <w:basedOn w:val="Normal"/>
    <w:next w:val="Normal"/>
    <w:autoRedefine/>
    <w:semiHidden/>
    <w:rsid w:val="00E83ED7"/>
    <w:pPr>
      <w:ind w:left="1680"/>
    </w:pPr>
  </w:style>
  <w:style w:type="paragraph" w:styleId="TOC9">
    <w:name w:val="toc 9"/>
    <w:basedOn w:val="Normal"/>
    <w:next w:val="Normal"/>
    <w:autoRedefine/>
    <w:semiHidden/>
    <w:rsid w:val="00E83ED7"/>
    <w:pPr>
      <w:ind w:left="1920"/>
    </w:pPr>
  </w:style>
  <w:style w:type="table" w:styleId="TableGrid">
    <w:name w:val="Table Grid"/>
    <w:basedOn w:val="TableNormal"/>
    <w:uiPriority w:val="59"/>
    <w:rsid w:val="002A49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erChar">
    <w:name w:val="Footer Char"/>
    <w:basedOn w:val="DefaultParagraphFont"/>
    <w:link w:val="Footer"/>
    <w:uiPriority w:val="99"/>
    <w:rsid w:val="002A49B5"/>
  </w:style>
  <w:style w:type="character" w:styleId="Hyperlink">
    <w:name w:val="Hyperlink"/>
    <w:basedOn w:val="DefaultParagraphFont"/>
    <w:uiPriority w:val="99"/>
    <w:rsid w:val="00E03896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E03896"/>
    <w:pPr>
      <w:ind w:left="720"/>
      <w:jc w:val="left"/>
    </w:pPr>
    <w:rPr>
      <w:rFonts w:eastAsia="SimSun"/>
      <w:szCs w:val="24"/>
      <w:lang w:eastAsia="zh-CN"/>
    </w:rPr>
  </w:style>
  <w:style w:type="paragraph" w:customStyle="1" w:styleId="Bang">
    <w:name w:val="Bang"/>
    <w:basedOn w:val="Normal"/>
    <w:rsid w:val="00E03896"/>
    <w:pPr>
      <w:widowControl w:val="0"/>
      <w:spacing w:before="60" w:after="60"/>
      <w:ind w:left="221"/>
    </w:pPr>
    <w:rPr>
      <w:rFonts w:ascii=".VnArial" w:hAnsi=".VnArial"/>
      <w:sz w:val="18"/>
    </w:rPr>
  </w:style>
  <w:style w:type="paragraph" w:customStyle="1" w:styleId="FISHeading1">
    <w:name w:val="FIS_Heading1"/>
    <w:basedOn w:val="Heading1"/>
    <w:next w:val="Normal"/>
    <w:rsid w:val="00E03896"/>
    <w:pPr>
      <w:numPr>
        <w:numId w:val="1"/>
      </w:numPr>
      <w:spacing w:before="360"/>
      <w:jc w:val="left"/>
    </w:pPr>
    <w:rPr>
      <w:rFonts w:cs="Arial"/>
      <w:bCs/>
      <w:kern w:val="32"/>
      <w:sz w:val="24"/>
      <w:szCs w:val="24"/>
    </w:rPr>
  </w:style>
  <w:style w:type="paragraph" w:customStyle="1" w:styleId="FISHeading2">
    <w:name w:val="FIS_Heading2"/>
    <w:basedOn w:val="Heading2"/>
    <w:rsid w:val="00E03896"/>
    <w:pPr>
      <w:numPr>
        <w:ilvl w:val="1"/>
        <w:numId w:val="1"/>
      </w:numPr>
      <w:jc w:val="left"/>
    </w:pPr>
    <w:rPr>
      <w:rFonts w:cs="Arial"/>
      <w:bCs/>
      <w:i w:val="0"/>
      <w:iCs/>
      <w:szCs w:val="28"/>
    </w:rPr>
  </w:style>
  <w:style w:type="paragraph" w:customStyle="1" w:styleId="FISHeading3">
    <w:name w:val="FIS_Heading3"/>
    <w:basedOn w:val="Heading3"/>
    <w:rsid w:val="00E03896"/>
    <w:pPr>
      <w:numPr>
        <w:ilvl w:val="2"/>
        <w:numId w:val="1"/>
      </w:numPr>
      <w:jc w:val="left"/>
    </w:pPr>
    <w:rPr>
      <w:rFonts w:cs="Arial"/>
      <w:b/>
      <w:bCs/>
      <w:i/>
      <w:sz w:val="24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01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01AB"/>
    <w:rPr>
      <w:rFonts w:ascii="Tahoma" w:hAnsi="Tahoma" w:cs="Tahoma"/>
      <w:sz w:val="16"/>
      <w:szCs w:val="16"/>
    </w:rPr>
  </w:style>
  <w:style w:type="paragraph" w:customStyle="1" w:styleId="xl53">
    <w:name w:val="xl53"/>
    <w:basedOn w:val="Normal"/>
    <w:rsid w:val="006F61F2"/>
    <w:pPr>
      <w:spacing w:before="100" w:beforeAutospacing="1" w:after="100" w:afterAutospacing="1"/>
      <w:jc w:val="center"/>
    </w:pPr>
    <w:rPr>
      <w:rFonts w:ascii="VNI-Times" w:hAnsi="VNI-Times"/>
      <w:b/>
      <w:bCs/>
      <w:sz w:val="26"/>
      <w:szCs w:val="24"/>
    </w:rPr>
  </w:style>
  <w:style w:type="paragraph" w:styleId="NoSpacing">
    <w:name w:val="No Spacing"/>
    <w:uiPriority w:val="1"/>
    <w:qFormat/>
    <w:rsid w:val="001C4FA4"/>
    <w:pPr>
      <w:jc w:val="both"/>
    </w:pPr>
    <w:rPr>
      <w:sz w:val="24"/>
    </w:rPr>
  </w:style>
  <w:style w:type="character" w:customStyle="1" w:styleId="Heading3Char">
    <w:name w:val="Heading 3 Char"/>
    <w:link w:val="Heading3"/>
    <w:rsid w:val="00235017"/>
    <w:rPr>
      <w:rFonts w:ascii="Arial" w:hAnsi="Arial"/>
      <w:sz w:val="22"/>
    </w:rPr>
  </w:style>
  <w:style w:type="paragraph" w:customStyle="1" w:styleId="Style13ptJustified">
    <w:name w:val="Style 13 pt Justified"/>
    <w:basedOn w:val="Normal"/>
    <w:rsid w:val="00FF089C"/>
    <w:rPr>
      <w:sz w:val="26"/>
    </w:rPr>
  </w:style>
  <w:style w:type="character" w:customStyle="1" w:styleId="Style13pt">
    <w:name w:val="Style 13 pt"/>
    <w:rsid w:val="00FF089C"/>
    <w:rPr>
      <w:spacing w:val="0"/>
      <w:position w:val="0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252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0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5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6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6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06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9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16E07C-73C9-4F69-93B1-1C67F714F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4</Pages>
  <Words>788</Words>
  <Characters>4496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lution Document</vt:lpstr>
    </vt:vector>
  </TitlesOfParts>
  <Company>DigiNet Technologies Inc.</Company>
  <LinksUpToDate>false</LinksUpToDate>
  <CharactersWithSpaces>5274</CharactersWithSpaces>
  <SharedDoc>false</SharedDoc>
  <HLinks>
    <vt:vector size="216" baseType="variant">
      <vt:variant>
        <vt:i4>111416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7371039</vt:lpwstr>
      </vt:variant>
      <vt:variant>
        <vt:i4>111416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7371038</vt:lpwstr>
      </vt:variant>
      <vt:variant>
        <vt:i4>111416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7371037</vt:lpwstr>
      </vt:variant>
      <vt:variant>
        <vt:i4>111416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7371036</vt:lpwstr>
      </vt:variant>
      <vt:variant>
        <vt:i4>111416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7371035</vt:lpwstr>
      </vt:variant>
      <vt:variant>
        <vt:i4>111416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7371034</vt:lpwstr>
      </vt:variant>
      <vt:variant>
        <vt:i4>111416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7371033</vt:lpwstr>
      </vt:variant>
      <vt:variant>
        <vt:i4>111416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7371032</vt:lpwstr>
      </vt:variant>
      <vt:variant>
        <vt:i4>11141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7371031</vt:lpwstr>
      </vt:variant>
      <vt:variant>
        <vt:i4>11141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7371030</vt:lpwstr>
      </vt:variant>
      <vt:variant>
        <vt:i4>10486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7371029</vt:lpwstr>
      </vt:variant>
      <vt:variant>
        <vt:i4>10486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7371028</vt:lpwstr>
      </vt:variant>
      <vt:variant>
        <vt:i4>104862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7371027</vt:lpwstr>
      </vt:variant>
      <vt:variant>
        <vt:i4>104862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7371026</vt:lpwstr>
      </vt:variant>
      <vt:variant>
        <vt:i4>104862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7371025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7371024</vt:lpwstr>
      </vt:variant>
      <vt:variant>
        <vt:i4>10486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7371023</vt:lpwstr>
      </vt:variant>
      <vt:variant>
        <vt:i4>10486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7371022</vt:lpwstr>
      </vt:variant>
      <vt:variant>
        <vt:i4>10486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7371021</vt:lpwstr>
      </vt:variant>
      <vt:variant>
        <vt:i4>10486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7371020</vt:lpwstr>
      </vt:variant>
      <vt:variant>
        <vt:i4>124523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7371019</vt:lpwstr>
      </vt:variant>
      <vt:variant>
        <vt:i4>124523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7371018</vt:lpwstr>
      </vt:variant>
      <vt:variant>
        <vt:i4>12452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7371017</vt:lpwstr>
      </vt:variant>
      <vt:variant>
        <vt:i4>12452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7371016</vt:lpwstr>
      </vt:variant>
      <vt:variant>
        <vt:i4>12452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7371015</vt:lpwstr>
      </vt:variant>
      <vt:variant>
        <vt:i4>12452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7371014</vt:lpwstr>
      </vt:variant>
      <vt:variant>
        <vt:i4>12452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7371013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7371012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7371011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7371010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7371009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7371008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7371007</vt:lpwstr>
      </vt:variant>
      <vt:variant>
        <vt:i4>117969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7371006</vt:lpwstr>
      </vt:variant>
      <vt:variant>
        <vt:i4>11796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7371005</vt:lpwstr>
      </vt:variant>
      <vt:variant>
        <vt:i4>11796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737100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ution Document</dc:title>
  <dc:creator>DigiNet Corporation</dc:creator>
  <cp:lastModifiedBy>Admin</cp:lastModifiedBy>
  <cp:revision>6</cp:revision>
  <cp:lastPrinted>2013-12-10T08:35:00Z</cp:lastPrinted>
  <dcterms:created xsi:type="dcterms:W3CDTF">2016-11-23T04:04:00Z</dcterms:created>
  <dcterms:modified xsi:type="dcterms:W3CDTF">2016-11-25T04:18:00Z</dcterms:modified>
</cp:coreProperties>
</file>